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719F" w:rsidRPr="00646EF6" w:rsidRDefault="004957BA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proofErr w:type="spellStart"/>
      <w:r>
        <w:rPr>
          <w:rFonts w:ascii="Times New Roman" w:hAnsi="Times New Roman" w:cs="Times New Roman"/>
          <w:b/>
          <w:sz w:val="28"/>
          <w:szCs w:val="28"/>
        </w:rPr>
        <w:t>мы</w:t>
      </w:r>
      <w:r w:rsidR="0074719F" w:rsidRPr="00646EF6">
        <w:rPr>
          <w:rFonts w:ascii="Times New Roman" w:hAnsi="Times New Roman" w:cs="Times New Roman"/>
          <w:b/>
          <w:sz w:val="28"/>
          <w:szCs w:val="28"/>
        </w:rPr>
        <w:t>Федеральное</w:t>
      </w:r>
      <w:proofErr w:type="spellEnd"/>
      <w:r w:rsidR="0074719F" w:rsidRPr="00646EF6">
        <w:rPr>
          <w:rFonts w:ascii="Times New Roman" w:hAnsi="Times New Roman" w:cs="Times New Roman"/>
          <w:b/>
          <w:sz w:val="28"/>
          <w:szCs w:val="28"/>
        </w:rPr>
        <w:t xml:space="preserve"> агентство связи</w:t>
      </w:r>
    </w:p>
    <w:p w:rsidR="0074719F" w:rsidRPr="00646EF6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Государственное бюджетное образовательное учреждение высшего</w:t>
      </w:r>
    </w:p>
    <w:p w:rsidR="0074719F" w:rsidRPr="00646EF6" w:rsidRDefault="0074719F" w:rsidP="00BD3E3E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74719F" w:rsidRPr="00646EF6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74719F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1472EC" w:rsidRDefault="001472EC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4719F" w:rsidRPr="001472EC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1472EC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472EC" w:rsidRPr="00646EF6" w:rsidRDefault="001472EC" w:rsidP="001472E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472EC" w:rsidRPr="001472EC" w:rsidRDefault="0074719F" w:rsidP="00BD3E3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472EC">
        <w:rPr>
          <w:rFonts w:ascii="Times New Roman" w:hAnsi="Times New Roman" w:cs="Times New Roman"/>
          <w:b/>
          <w:sz w:val="28"/>
          <w:szCs w:val="28"/>
        </w:rPr>
        <w:t xml:space="preserve">Отчет по </w:t>
      </w:r>
      <w:r w:rsidR="001472EC" w:rsidRPr="001472EC">
        <w:rPr>
          <w:rFonts w:ascii="Times New Roman" w:hAnsi="Times New Roman" w:cs="Times New Roman"/>
          <w:b/>
          <w:sz w:val="28"/>
          <w:szCs w:val="28"/>
        </w:rPr>
        <w:t>лабораторной</w:t>
      </w:r>
      <w:r w:rsidRPr="001472EC">
        <w:rPr>
          <w:rFonts w:ascii="Times New Roman" w:hAnsi="Times New Roman" w:cs="Times New Roman"/>
          <w:b/>
          <w:sz w:val="28"/>
          <w:szCs w:val="28"/>
        </w:rPr>
        <w:t xml:space="preserve"> работе</w:t>
      </w:r>
      <w:r w:rsidR="001472EC" w:rsidRPr="001472EC">
        <w:rPr>
          <w:rFonts w:ascii="Times New Roman" w:hAnsi="Times New Roman" w:cs="Times New Roman"/>
          <w:b/>
          <w:sz w:val="28"/>
          <w:szCs w:val="28"/>
        </w:rPr>
        <w:t xml:space="preserve"> №2</w:t>
      </w:r>
    </w:p>
    <w:p w:rsidR="00BD3E3E" w:rsidRDefault="0074719F" w:rsidP="001472E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азработка линейной программы </w:t>
      </w:r>
      <w:r w:rsidR="001472EC" w:rsidRPr="001472EC">
        <w:rPr>
          <w:rFonts w:ascii="Times New Roman" w:hAnsi="Times New Roman" w:cs="Times New Roman"/>
          <w:sz w:val="28"/>
          <w:szCs w:val="28"/>
        </w:rPr>
        <w:t>“</w:t>
      </w:r>
      <w:r w:rsidR="001472EC">
        <w:rPr>
          <w:rFonts w:ascii="Times New Roman" w:hAnsi="Times New Roman" w:cs="Times New Roman"/>
          <w:sz w:val="28"/>
          <w:szCs w:val="28"/>
        </w:rPr>
        <w:t>Простой калькулятор</w:t>
      </w:r>
      <w:r w:rsidR="001472EC" w:rsidRPr="001472EC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1472EC" w:rsidRDefault="001472EC" w:rsidP="005402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BD3E3E" w:rsidRDefault="00BD3E3E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0290" w:rsidRDefault="00540290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40290" w:rsidRDefault="00540290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BD3E3E" w:rsidRDefault="00BD3E3E" w:rsidP="001472EC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74719F" w:rsidRDefault="00BD3E3E" w:rsidP="00BD3E3E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74719F" w:rsidRDefault="00BD3E3E" w:rsidP="00BD3E3E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</w:t>
      </w:r>
      <w:r w:rsidR="001472EC">
        <w:rPr>
          <w:rFonts w:ascii="Times New Roman" w:hAnsi="Times New Roman" w:cs="Times New Roman"/>
          <w:sz w:val="28"/>
          <w:szCs w:val="28"/>
        </w:rPr>
        <w:t>:</w:t>
      </w:r>
      <w:r w:rsidR="007471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Щитов В.М.</w:t>
      </w:r>
    </w:p>
    <w:p w:rsidR="00BD3E3E" w:rsidRDefault="0074719F" w:rsidP="001472EC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BD3E3E" w:rsidRDefault="00BD3E3E" w:rsidP="0054029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54029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19F" w:rsidRDefault="0074719F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472EC" w:rsidRDefault="001472EC" w:rsidP="00BD3E3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D3E3E" w:rsidRDefault="0074719F" w:rsidP="00BD3E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6F3A11" w:rsidRDefault="006F3A11" w:rsidP="006F3A1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D1744" w:rsidRDefault="004D1744">
      <w:pPr>
        <w:rPr>
          <w:rFonts w:ascii="Times New Roman" w:hAnsi="Times New Roman" w:cs="Times New Roman"/>
          <w:sz w:val="28"/>
          <w:szCs w:val="28"/>
        </w:rPr>
        <w:sectPr w:rsidR="004D1744" w:rsidSect="002F5A00">
          <w:footerReference w:type="default" r:id="rId8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BD3E3E" w:rsidRDefault="00BD3E3E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19D8" w:rsidRPr="00D90E61" w:rsidRDefault="000419D8">
          <w:pPr>
            <w:pStyle w:val="af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D90E61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882019" w:rsidRPr="00D90E61" w:rsidRDefault="008D74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r w:rsidRPr="008D742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0419D8" w:rsidRPr="00D90E6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D742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6811961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1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2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D90E6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Общее задание на разработку программы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2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3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2 Требования к элементам пользовательского интерфейса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3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4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3 Требования к организации ввода-вывода данных в программе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4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5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4 Требование к реакции программы на нестандартные, в том числе критические, действия пользователя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5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6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D90E6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Прочие требования к программе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6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7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7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8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3 Код программы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8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69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4 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Результаты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тестирования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69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82019" w:rsidRPr="00D90E61" w:rsidRDefault="008D74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26811970" w:history="1">
            <w:r w:rsidR="00882019" w:rsidRPr="00D90E61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82019"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6811970 \h </w:instrTex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9B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90E6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D3E3E" w:rsidRPr="004D1744" w:rsidRDefault="008D7423">
          <w:pPr>
            <w:rPr>
              <w:sz w:val="28"/>
              <w:szCs w:val="28"/>
            </w:rPr>
          </w:pPr>
          <w:r w:rsidRPr="00D90E6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26811961" w:displacedByCustomXml="prev"/>
    <w:bookmarkStart w:id="2" w:name="_Toc21737380" w:displacedByCustomXml="prev"/>
    <w:p w:rsidR="004D1744" w:rsidRDefault="004D1744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74719F" w:rsidRPr="006F3A11" w:rsidRDefault="0074719F" w:rsidP="004C6BEB">
      <w:pPr>
        <w:pStyle w:val="1"/>
        <w:ind w:firstLine="851"/>
        <w:rPr>
          <w:b/>
          <w:color w:val="000000" w:themeColor="text1"/>
        </w:rPr>
      </w:pPr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2"/>
      <w:bookmarkEnd w:id="1"/>
    </w:p>
    <w:p w:rsidR="0074719F" w:rsidRPr="00EA32A9" w:rsidRDefault="0074719F" w:rsidP="004C6BEB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6811962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74719F" w:rsidRDefault="0074719F" w:rsidP="004C6BE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4719F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74719F">
        <w:rPr>
          <w:rFonts w:ascii="Times New Roman" w:hAnsi="Times New Roman" w:cs="Times New Roman"/>
          <w:sz w:val="28"/>
          <w:szCs w:val="28"/>
        </w:rPr>
        <w:t>Vis</w:t>
      </w:r>
      <w:r>
        <w:rPr>
          <w:rFonts w:ascii="Times New Roman" w:hAnsi="Times New Roman" w:cs="Times New Roman"/>
          <w:sz w:val="28"/>
          <w:szCs w:val="28"/>
        </w:rPr>
        <w:t>u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C++ приложение, простой калькулятор. </w:t>
      </w:r>
      <w:r w:rsidRPr="0074719F">
        <w:rPr>
          <w:rFonts w:ascii="Times New Roman" w:hAnsi="Times New Roman" w:cs="Times New Roman"/>
          <w:sz w:val="28"/>
          <w:szCs w:val="28"/>
        </w:rPr>
        <w:t>Условие задачи предполагает следующие пункты его реализации:</w:t>
      </w:r>
    </w:p>
    <w:p w:rsidR="0074719F" w:rsidRPr="00CA3613" w:rsidRDefault="0074719F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A3613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 также представлен на рисунке 1;</w:t>
      </w:r>
    </w:p>
    <w:p w:rsidR="0074719F" w:rsidRDefault="00FA32E5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3586480" cy="2624455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480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19F" w:rsidRDefault="0074719F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2C53">
        <w:rPr>
          <w:rFonts w:ascii="Times New Roman" w:hAnsi="Times New Roman" w:cs="Times New Roman"/>
          <w:sz w:val="28"/>
          <w:szCs w:val="28"/>
        </w:rPr>
        <w:t>Рисунок 1 –</w:t>
      </w:r>
      <w:r w:rsidR="004C6BEB">
        <w:rPr>
          <w:rFonts w:ascii="Times New Roman" w:hAnsi="Times New Roman" w:cs="Times New Roman"/>
          <w:sz w:val="28"/>
          <w:szCs w:val="28"/>
        </w:rPr>
        <w:t xml:space="preserve"> </w:t>
      </w:r>
      <w:r w:rsidRPr="00512C53">
        <w:rPr>
          <w:rFonts w:ascii="Times New Roman" w:hAnsi="Times New Roman" w:cs="Times New Roman"/>
          <w:sz w:val="28"/>
          <w:szCs w:val="28"/>
        </w:rPr>
        <w:t>Окно приложения</w:t>
      </w:r>
      <w:r>
        <w:rPr>
          <w:rFonts w:ascii="Times New Roman" w:hAnsi="Times New Roman" w:cs="Times New Roman"/>
          <w:sz w:val="28"/>
          <w:szCs w:val="28"/>
        </w:rPr>
        <w:t xml:space="preserve"> «Простой калькулятор</w:t>
      </w:r>
      <w:r w:rsidRPr="00512C53">
        <w:rPr>
          <w:rFonts w:ascii="Times New Roman" w:hAnsi="Times New Roman" w:cs="Times New Roman"/>
          <w:sz w:val="28"/>
          <w:szCs w:val="28"/>
        </w:rPr>
        <w:t>».</w:t>
      </w:r>
    </w:p>
    <w:p w:rsidR="004C6BEB" w:rsidRDefault="004C6BEB" w:rsidP="0022465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4719F" w:rsidRDefault="006F47E0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Реализовать обработчик события нажатия кнопок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Слож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,</w:t>
      </w:r>
      <w:r w:rsidR="00DB3632" w:rsidRPr="00DB3632">
        <w:rPr>
          <w:rFonts w:ascii="Times New Roman" w:hAnsi="Times New Roman" w:cs="Times New Roman"/>
          <w:sz w:val="28"/>
          <w:szCs w:val="28"/>
        </w:rPr>
        <w:t xml:space="preserve">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Вы</w:t>
      </w:r>
      <w:r w:rsidR="00552FDC">
        <w:rPr>
          <w:rFonts w:ascii="Times New Roman" w:hAnsi="Times New Roman" w:cs="Times New Roman"/>
          <w:sz w:val="28"/>
          <w:szCs w:val="28"/>
        </w:rPr>
        <w:t>чес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="00552FDC">
        <w:rPr>
          <w:rFonts w:ascii="Times New Roman" w:hAnsi="Times New Roman" w:cs="Times New Roman"/>
          <w:sz w:val="28"/>
          <w:szCs w:val="28"/>
        </w:rPr>
        <w:t>Умнож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="00552FDC">
        <w:rPr>
          <w:rFonts w:ascii="Times New Roman" w:hAnsi="Times New Roman" w:cs="Times New Roman"/>
          <w:sz w:val="28"/>
          <w:szCs w:val="28"/>
        </w:rPr>
        <w:t>Раздели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="00552FDC">
        <w:rPr>
          <w:rFonts w:ascii="Times New Roman" w:hAnsi="Times New Roman" w:cs="Times New Roman"/>
          <w:sz w:val="28"/>
          <w:szCs w:val="28"/>
        </w:rPr>
        <w:t xml:space="preserve">. Обработчик должен учитывать возможность отсутствия какой-либо информации, возможность ввода некорректных символов, </w:t>
      </w:r>
      <w:r w:rsidR="00552FDC" w:rsidRPr="00552FDC">
        <w:rPr>
          <w:rFonts w:ascii="Times New Roman" w:hAnsi="Times New Roman" w:cs="Times New Roman"/>
          <w:sz w:val="28"/>
          <w:szCs w:val="28"/>
        </w:rPr>
        <w:t>реагировать на попытку деления на 0</w:t>
      </w:r>
      <w:r w:rsidR="00552FDC">
        <w:rPr>
          <w:rFonts w:ascii="Times New Roman" w:hAnsi="Times New Roman" w:cs="Times New Roman"/>
          <w:sz w:val="28"/>
          <w:szCs w:val="28"/>
        </w:rPr>
        <w:t xml:space="preserve">, </w:t>
      </w:r>
      <w:r w:rsidR="00552FDC" w:rsidRPr="00552FDC">
        <w:rPr>
          <w:rFonts w:ascii="Times New Roman" w:hAnsi="Times New Roman" w:cs="Times New Roman"/>
          <w:sz w:val="28"/>
          <w:szCs w:val="28"/>
        </w:rPr>
        <w:t>правильно работать с действит</w:t>
      </w:r>
      <w:r w:rsidR="00552FDC">
        <w:rPr>
          <w:rFonts w:ascii="Times New Roman" w:hAnsi="Times New Roman" w:cs="Times New Roman"/>
          <w:sz w:val="28"/>
          <w:szCs w:val="28"/>
        </w:rPr>
        <w:t xml:space="preserve">ельными (вещественными) числами, </w:t>
      </w:r>
      <w:r w:rsidR="00552FDC" w:rsidRPr="00552FDC">
        <w:rPr>
          <w:rFonts w:ascii="Times New Roman" w:hAnsi="Times New Roman" w:cs="Times New Roman"/>
          <w:sz w:val="28"/>
          <w:szCs w:val="28"/>
        </w:rPr>
        <w:t>п</w:t>
      </w:r>
      <w:r w:rsidR="00552FDC">
        <w:rPr>
          <w:rFonts w:ascii="Times New Roman" w:hAnsi="Times New Roman" w:cs="Times New Roman"/>
          <w:sz w:val="28"/>
          <w:szCs w:val="28"/>
        </w:rPr>
        <w:t>редотвращать ошибки, связанные с этими событиями, и выводить уведомления об ошибке.</w:t>
      </w:r>
    </w:p>
    <w:p w:rsidR="00552FDC" w:rsidRDefault="00552FDC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При </w:t>
      </w:r>
      <w:r w:rsidR="00FA32E5">
        <w:rPr>
          <w:rFonts w:ascii="Times New Roman" w:hAnsi="Times New Roman" w:cs="Times New Roman"/>
          <w:sz w:val="28"/>
          <w:szCs w:val="28"/>
        </w:rPr>
        <w:t>нажатии на кнопку «</w:t>
      </w:r>
      <w:r>
        <w:rPr>
          <w:rFonts w:ascii="Times New Roman" w:hAnsi="Times New Roman" w:cs="Times New Roman"/>
          <w:sz w:val="28"/>
          <w:szCs w:val="28"/>
        </w:rPr>
        <w:t>Сброс</w:t>
      </w:r>
      <w:r w:rsidR="00FA32E5">
        <w:rPr>
          <w:rFonts w:ascii="Times New Roman" w:hAnsi="Times New Roman" w:cs="Times New Roman"/>
          <w:sz w:val="28"/>
          <w:szCs w:val="28"/>
        </w:rPr>
        <w:t>» текстовые</w:t>
      </w:r>
      <w:r w:rsidR="000A69E5">
        <w:rPr>
          <w:rFonts w:ascii="Times New Roman" w:hAnsi="Times New Roman" w:cs="Times New Roman"/>
          <w:sz w:val="28"/>
          <w:szCs w:val="28"/>
        </w:rPr>
        <w:t xml:space="preserve"> поля</w:t>
      </w:r>
      <w:r w:rsidR="00FA32E5">
        <w:rPr>
          <w:rFonts w:ascii="Times New Roman" w:hAnsi="Times New Roman" w:cs="Times New Roman"/>
          <w:sz w:val="28"/>
          <w:szCs w:val="28"/>
        </w:rPr>
        <w:t xml:space="preserve"> с вводимыми числами и результатом должны «очищаться», то есть становиться пусты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83866" w:rsidRDefault="00552FDC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Pr="00CA3613">
        <w:rPr>
          <w:rFonts w:ascii="Times New Roman" w:hAnsi="Times New Roman" w:cs="Times New Roman"/>
          <w:sz w:val="28"/>
          <w:szCs w:val="28"/>
        </w:rPr>
        <w:t xml:space="preserve">Нажатие кнопки </w:t>
      </w:r>
      <w:r w:rsidR="00FA32E5">
        <w:rPr>
          <w:rFonts w:ascii="Times New Roman" w:hAnsi="Times New Roman" w:cs="Times New Roman"/>
          <w:sz w:val="28"/>
          <w:szCs w:val="28"/>
        </w:rPr>
        <w:t>«</w:t>
      </w:r>
      <w:r w:rsidRPr="00CA3613">
        <w:rPr>
          <w:rFonts w:ascii="Times New Roman" w:hAnsi="Times New Roman" w:cs="Times New Roman"/>
          <w:sz w:val="28"/>
          <w:szCs w:val="28"/>
        </w:rPr>
        <w:t>Закрыть</w:t>
      </w:r>
      <w:r w:rsidR="00FA32E5">
        <w:rPr>
          <w:rFonts w:ascii="Times New Roman" w:hAnsi="Times New Roman" w:cs="Times New Roman"/>
          <w:sz w:val="28"/>
          <w:szCs w:val="28"/>
        </w:rPr>
        <w:t>»</w:t>
      </w:r>
      <w:r w:rsidRPr="00CA3613">
        <w:rPr>
          <w:rFonts w:ascii="Times New Roman" w:hAnsi="Times New Roman" w:cs="Times New Roman"/>
          <w:sz w:val="28"/>
          <w:szCs w:val="28"/>
        </w:rPr>
        <w:t xml:space="preserve"> должно осуществлять корректное завершение работы приложения.</w:t>
      </w:r>
      <w:bookmarkStart w:id="5" w:name="_Toc21737382"/>
    </w:p>
    <w:p w:rsidR="004C6BEB" w:rsidRDefault="004C6BEB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C6BEB" w:rsidRDefault="004C6BEB" w:rsidP="004C6BE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F1906" w:rsidRPr="00EA32A9" w:rsidRDefault="003630D2" w:rsidP="004C6BE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26811963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  <w:bookmarkEnd w:id="6"/>
    </w:p>
    <w:p w:rsidR="00383866" w:rsidRDefault="00383866" w:rsidP="004C6BEB">
      <w:pPr>
        <w:pStyle w:val="a4"/>
      </w:pPr>
      <w:proofErr w:type="gramStart"/>
      <w:r>
        <w:t>Для данной программы необходимо на форме расположить 6</w:t>
      </w:r>
      <w:r w:rsidR="000A69E5">
        <w:t xml:space="preserve"> элементов типа</w:t>
      </w:r>
      <w:r>
        <w:t xml:space="preserve"> </w:t>
      </w:r>
      <w:r>
        <w:rPr>
          <w:lang w:val="en-US"/>
        </w:rPr>
        <w:t>Button</w:t>
      </w:r>
      <w:r w:rsidRPr="005D0CA4">
        <w:t xml:space="preserve">, </w:t>
      </w:r>
      <w:r w:rsidR="000A69E5">
        <w:t>необходимых</w:t>
      </w:r>
      <w:r>
        <w:t xml:space="preserve"> для арифметических вычислений, 3 </w:t>
      </w:r>
      <w:r w:rsidR="000A69E5">
        <w:t xml:space="preserve">элемента типа </w:t>
      </w:r>
      <w:r w:rsidR="000A69E5">
        <w:rPr>
          <w:lang w:val="en-US"/>
        </w:rPr>
        <w:t>L</w:t>
      </w:r>
      <w:r>
        <w:rPr>
          <w:lang w:val="en-US"/>
        </w:rPr>
        <w:t>abel</w:t>
      </w:r>
      <w:r>
        <w:t xml:space="preserve">, описывающие информацию из соответствующего каждому из них </w:t>
      </w:r>
      <w:proofErr w:type="spellStart"/>
      <w:r w:rsidR="000A69E5">
        <w:rPr>
          <w:lang w:val="en-US"/>
        </w:rPr>
        <w:t>T</w:t>
      </w:r>
      <w:r>
        <w:rPr>
          <w:lang w:val="en-US"/>
        </w:rPr>
        <w:t>extBox</w:t>
      </w:r>
      <w:proofErr w:type="spellEnd"/>
      <w:r w:rsidRPr="00C57EEF">
        <w:t xml:space="preserve"> </w:t>
      </w:r>
      <w:r>
        <w:t>, 3</w:t>
      </w:r>
      <w:r w:rsidR="000A69E5">
        <w:t xml:space="preserve"> элемента типа</w:t>
      </w:r>
      <w:r>
        <w:t xml:space="preserve"> </w:t>
      </w:r>
      <w:proofErr w:type="spellStart"/>
      <w:r w:rsidR="000A69E5">
        <w:rPr>
          <w:lang w:val="en-US"/>
        </w:rPr>
        <w:t>T</w:t>
      </w:r>
      <w:r>
        <w:rPr>
          <w:lang w:val="en-US"/>
        </w:rPr>
        <w:t>extBox</w:t>
      </w:r>
      <w:proofErr w:type="spellEnd"/>
      <w:r>
        <w:t xml:space="preserve">, </w:t>
      </w:r>
      <w:r w:rsidR="000A69E5">
        <w:t>двое из которых</w:t>
      </w:r>
      <w:r>
        <w:t xml:space="preserve"> </w:t>
      </w:r>
      <w:r w:rsidR="000A69E5">
        <w:t>отвечают за ввод информации, а третий</w:t>
      </w:r>
      <w:r>
        <w:t xml:space="preserve"> за вывод информации.</w:t>
      </w:r>
      <w:proofErr w:type="gramEnd"/>
      <w:r>
        <w:t xml:space="preserve"> Начнем с описания с</w:t>
      </w:r>
      <w:r w:rsidRPr="008635BF">
        <w:t xml:space="preserve">войств </w:t>
      </w:r>
      <w:r>
        <w:t xml:space="preserve">разработанной </w:t>
      </w:r>
      <w:r w:rsidRPr="008635BF">
        <w:t>формы</w:t>
      </w:r>
      <w:r>
        <w:t>, которые представлены</w:t>
      </w:r>
      <w:r w:rsidRPr="008635BF">
        <w:t xml:space="preserve"> </w:t>
      </w:r>
      <w:r>
        <w:t xml:space="preserve">в </w:t>
      </w:r>
      <w:r w:rsidRPr="008635BF">
        <w:t xml:space="preserve">таблице 1. </w:t>
      </w:r>
    </w:p>
    <w:p w:rsidR="007F1906" w:rsidRPr="000105CE" w:rsidRDefault="000105CE" w:rsidP="000105CE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Свойства </w:t>
      </w:r>
      <w:r w:rsidRPr="00243D76">
        <w:rPr>
          <w:rFonts w:ascii="Times New Roman" w:hAnsi="Times New Roman" w:cs="Times New Roman"/>
          <w:sz w:val="28"/>
          <w:szCs w:val="28"/>
        </w:rPr>
        <w:t>кнопки</w:t>
      </w:r>
      <w:r w:rsidRPr="00441E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B81CDE" w:rsidTr="00B81CDE"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B81CDE" w:rsidRPr="0026505B" w:rsidRDefault="00B81CDE" w:rsidP="00B81CD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Calc</w:t>
            </w:r>
            <w:proofErr w:type="spellEnd"/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8B0F11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B81CDE" w:rsidRPr="0026505B" w:rsidRDefault="00B81CDE" w:rsidP="000105C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  <w:proofErr w:type="spellEnd"/>
            <w:r w:rsidR="007F1906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неизменяемая рамка,</w:t>
            </w:r>
            <w:r w:rsidR="009D6AB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не допускающая изменения размеров окна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B81CDE" w:rsidRPr="0026505B" w:rsidRDefault="00FA32E5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ность кнопки «Развернутость»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в заголовке окна </w:t>
            </w:r>
          </w:p>
        </w:tc>
        <w:tc>
          <w:tcPr>
            <w:tcW w:w="3115" w:type="dxa"/>
          </w:tcPr>
          <w:p w:rsidR="00B81CDE" w:rsidRPr="0026505B" w:rsidRDefault="00B81CDE" w:rsidP="000105C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="007F1906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r w:rsidR="000105CE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A32E5">
              <w:rPr>
                <w:rFonts w:ascii="Times New Roman" w:hAnsi="Times New Roman" w:cs="Times New Roman"/>
                <w:sz w:val="28"/>
                <w:szCs w:val="28"/>
              </w:rPr>
              <w:t>«Развернуть»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не доступна</w:t>
            </w: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B81CDE" w:rsidRPr="00EA32A9" w:rsidRDefault="00597ECF" w:rsidP="0022465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  <w:r w:rsidR="00EA32A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81CDE" w:rsidTr="00B81CDE">
        <w:tc>
          <w:tcPr>
            <w:tcW w:w="3115" w:type="dxa"/>
          </w:tcPr>
          <w:p w:rsidR="00B81CDE" w:rsidRPr="0026505B" w:rsidRDefault="00B81CDE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B81CDE" w:rsidRPr="0026505B" w:rsidRDefault="008B0F11" w:rsidP="0026505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B81CDE" w:rsidRPr="0026505B" w:rsidRDefault="00597ECF" w:rsidP="0022465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  <w:r w:rsidR="008B0F11" w:rsidRPr="0026505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552FDC" w:rsidRPr="006F47E0" w:rsidRDefault="00552FDC" w:rsidP="006F47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A32E5" w:rsidRPr="00A75F24" w:rsidRDefault="000A69E5" w:rsidP="00A75F24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8B0F11">
        <w:rPr>
          <w:rFonts w:ascii="Times New Roman" w:hAnsi="Times New Roman" w:cs="Times New Roman"/>
          <w:sz w:val="28"/>
          <w:szCs w:val="28"/>
        </w:rPr>
        <w:t xml:space="preserve"> управления </w:t>
      </w:r>
      <w:r w:rsidR="008B0F11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8B0F11">
        <w:rPr>
          <w:rFonts w:ascii="Times New Roman" w:hAnsi="Times New Roman" w:cs="Times New Roman"/>
          <w:sz w:val="28"/>
          <w:szCs w:val="28"/>
        </w:rPr>
        <w:t xml:space="preserve">, в котором расположены такие элементы управления, как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Add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A75F24">
        <w:rPr>
          <w:rFonts w:ascii="Times New Roman" w:hAnsi="Times New Roman" w:cs="Times New Roman"/>
          <w:sz w:val="28"/>
          <w:szCs w:val="28"/>
          <w:lang w:val="en-US"/>
        </w:rPr>
        <w:t>Deduct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B0F11">
        <w:rPr>
          <w:rFonts w:ascii="Times New Roman" w:hAnsi="Times New Roman" w:cs="Times New Roman"/>
          <w:sz w:val="28"/>
          <w:szCs w:val="28"/>
          <w:lang w:val="en-US"/>
        </w:rPr>
        <w:t>btn</w:t>
      </w:r>
      <w:r w:rsidR="00A75F24">
        <w:rPr>
          <w:rFonts w:ascii="Times New Roman" w:hAnsi="Times New Roman" w:cs="Times New Roman"/>
          <w:sz w:val="28"/>
          <w:szCs w:val="28"/>
          <w:lang w:val="en-US"/>
        </w:rPr>
        <w:t>Mul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32E5">
        <w:rPr>
          <w:rFonts w:ascii="Times New Roman" w:hAnsi="Times New Roman" w:cs="Times New Roman"/>
          <w:sz w:val="28"/>
          <w:szCs w:val="28"/>
          <w:lang w:val="en-US"/>
        </w:rPr>
        <w:t>btnDiv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>,</w:t>
      </w:r>
      <w:r w:rsidR="008B0F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0F11">
        <w:rPr>
          <w:rFonts w:ascii="Times New Roman" w:hAnsi="Times New Roman" w:cs="Times New Roman"/>
          <w:sz w:val="28"/>
          <w:szCs w:val="28"/>
        </w:rPr>
        <w:t>btnResu</w:t>
      </w:r>
      <w:proofErr w:type="spellEnd"/>
      <w:r w:rsidR="00FA32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B0F11">
        <w:rPr>
          <w:rFonts w:ascii="Times New Roman" w:hAnsi="Times New Roman" w:cs="Times New Roman"/>
          <w:sz w:val="28"/>
          <w:szCs w:val="28"/>
        </w:rPr>
        <w:t>t,</w:t>
      </w:r>
      <w:r w:rsidR="008B0F11" w:rsidRPr="008B0F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32E5">
        <w:rPr>
          <w:rFonts w:ascii="Times New Roman" w:hAnsi="Times New Roman" w:cs="Times New Roman"/>
          <w:sz w:val="28"/>
          <w:szCs w:val="28"/>
          <w:lang w:val="en-US"/>
        </w:rPr>
        <w:t>btnC</w:t>
      </w:r>
      <w:r w:rsidR="008B0F11">
        <w:rPr>
          <w:rFonts w:ascii="Times New Roman" w:hAnsi="Times New Roman" w:cs="Times New Roman"/>
          <w:sz w:val="28"/>
          <w:szCs w:val="28"/>
          <w:lang w:val="en-US"/>
        </w:rPr>
        <w:t>lose</w:t>
      </w:r>
      <w:proofErr w:type="spellEnd"/>
      <w:r w:rsidR="008B0F11" w:rsidRPr="0059017E">
        <w:rPr>
          <w:rFonts w:ascii="Times New Roman" w:hAnsi="Times New Roman" w:cs="Times New Roman"/>
          <w:sz w:val="28"/>
          <w:szCs w:val="28"/>
        </w:rPr>
        <w:t xml:space="preserve"> </w:t>
      </w:r>
      <w:r w:rsidR="008B0F11">
        <w:rPr>
          <w:rFonts w:ascii="Times New Roman" w:hAnsi="Times New Roman" w:cs="Times New Roman"/>
          <w:sz w:val="28"/>
          <w:szCs w:val="28"/>
        </w:rPr>
        <w:t>отвечающие за</w:t>
      </w:r>
      <w:r w:rsidR="008B0F11" w:rsidRPr="008B0F11">
        <w:rPr>
          <w:rFonts w:ascii="Times New Roman" w:hAnsi="Times New Roman" w:cs="Times New Roman"/>
          <w:sz w:val="28"/>
          <w:szCs w:val="28"/>
        </w:rPr>
        <w:t xml:space="preserve"> </w:t>
      </w:r>
      <w:r w:rsidR="008B0F11">
        <w:rPr>
          <w:rFonts w:ascii="Times New Roman" w:hAnsi="Times New Roman" w:cs="Times New Roman"/>
          <w:sz w:val="28"/>
          <w:szCs w:val="28"/>
        </w:rPr>
        <w:t>арифметический операции, закрытие и сброс</w:t>
      </w:r>
      <w:r>
        <w:rPr>
          <w:rFonts w:ascii="Times New Roman" w:hAnsi="Times New Roman" w:cs="Times New Roman"/>
          <w:sz w:val="28"/>
          <w:szCs w:val="28"/>
        </w:rPr>
        <w:t xml:space="preserve"> данных текстовых полей</w:t>
      </w:r>
      <w:r w:rsidR="008B0F11">
        <w:rPr>
          <w:rFonts w:ascii="Times New Roman" w:hAnsi="Times New Roman" w:cs="Times New Roman"/>
          <w:sz w:val="28"/>
          <w:szCs w:val="28"/>
        </w:rPr>
        <w:t xml:space="preserve"> </w:t>
      </w:r>
      <w:r w:rsidR="00A75F24">
        <w:rPr>
          <w:rFonts w:ascii="Times New Roman" w:hAnsi="Times New Roman" w:cs="Times New Roman"/>
          <w:sz w:val="28"/>
          <w:szCs w:val="28"/>
        </w:rPr>
        <w:t>программы представлены в таблицах</w:t>
      </w:r>
      <w:r w:rsidR="008B0F11">
        <w:rPr>
          <w:rFonts w:ascii="Times New Roman" w:hAnsi="Times New Roman" w:cs="Times New Roman"/>
          <w:sz w:val="28"/>
          <w:szCs w:val="28"/>
        </w:rPr>
        <w:t xml:space="preserve"> 2</w:t>
      </w:r>
      <w:r w:rsidR="00A75F24">
        <w:rPr>
          <w:rFonts w:ascii="Times New Roman" w:hAnsi="Times New Roman" w:cs="Times New Roman"/>
          <w:sz w:val="28"/>
          <w:szCs w:val="28"/>
        </w:rPr>
        <w:t xml:space="preserve"> - </w:t>
      </w:r>
      <w:r w:rsidR="004E3D0E">
        <w:rPr>
          <w:rFonts w:ascii="Times New Roman" w:hAnsi="Times New Roman" w:cs="Times New Roman"/>
          <w:sz w:val="28"/>
          <w:szCs w:val="28"/>
        </w:rPr>
        <w:t>4</w:t>
      </w:r>
      <w:r w:rsidR="008B0F11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A75F24" w:rsidRDefault="00A75F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6505B" w:rsidRPr="00A75F24" w:rsidRDefault="008B0F11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lastRenderedPageBreak/>
        <w:t xml:space="preserve">Таблица 2 – Свойства </w:t>
      </w:r>
      <w:r w:rsidR="00243D76" w:rsidRPr="00A75F24">
        <w:rPr>
          <w:rFonts w:ascii="Times New Roman" w:hAnsi="Times New Roman" w:cs="Times New Roman"/>
          <w:sz w:val="28"/>
          <w:szCs w:val="28"/>
        </w:rPr>
        <w:t>кнопки</w:t>
      </w:r>
      <w:r w:rsidR="00FA32E5" w:rsidRPr="00A75F24">
        <w:rPr>
          <w:rFonts w:ascii="Times New Roman" w:hAnsi="Times New Roman" w:cs="Times New Roman"/>
          <w:sz w:val="28"/>
          <w:szCs w:val="28"/>
        </w:rPr>
        <w:t xml:space="preserve"> «Закрыть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Close</w:t>
            </w:r>
            <w:proofErr w:type="spellEnd"/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Закрыть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243D76" w:rsidRPr="00A75F24" w:rsidTr="00243D76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243D76" w:rsidRPr="00A75F24" w:rsidRDefault="00243D76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E3D0E" w:rsidRPr="00A75F24" w:rsidRDefault="004E3D0E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Таблица 3 – Свойства </w:t>
      </w:r>
      <w:r w:rsidR="00FA32E5" w:rsidRPr="00A75F24">
        <w:rPr>
          <w:rFonts w:ascii="Times New Roman" w:hAnsi="Times New Roman" w:cs="Times New Roman"/>
          <w:sz w:val="28"/>
          <w:szCs w:val="28"/>
        </w:rPr>
        <w:t>кнопок «Сложить» и «Сброс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dd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et</w:t>
            </w:r>
            <w:proofErr w:type="spellEnd"/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243D76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ложить,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243D76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0,15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243D76" w:rsidRPr="00A75F24" w:rsidTr="000419D8">
        <w:tc>
          <w:tcPr>
            <w:tcW w:w="3115" w:type="dxa"/>
          </w:tcPr>
          <w:p w:rsidR="00243D76" w:rsidRPr="00A75F24" w:rsidRDefault="00243D76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243D76" w:rsidRPr="00A75F24" w:rsidRDefault="00243D76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74719F" w:rsidRPr="00A75F24" w:rsidRDefault="004E3D0E" w:rsidP="00A75F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E3D0E" w:rsidRPr="00A75F24" w:rsidRDefault="004E3D0E" w:rsidP="00A75F2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75F24">
        <w:rPr>
          <w:rFonts w:ascii="Times New Roman" w:hAnsi="Times New Roman" w:cs="Times New Roman"/>
          <w:sz w:val="28"/>
          <w:szCs w:val="28"/>
        </w:rPr>
        <w:t xml:space="preserve">Таблица 4 – Свойства </w:t>
      </w:r>
      <w:r w:rsidR="000708B0">
        <w:rPr>
          <w:rFonts w:ascii="Times New Roman" w:hAnsi="Times New Roman" w:cs="Times New Roman"/>
          <w:sz w:val="28"/>
          <w:szCs w:val="28"/>
        </w:rPr>
        <w:t>кнопок «Вычесть», «Умножить» и «Разделить»</w:t>
      </w:r>
      <w:r w:rsidRPr="00A75F24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duct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FA32E5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iv</w:t>
            </w:r>
            <w:proofErr w:type="spellEnd"/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Вычесть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Умножить,</w:t>
            </w:r>
            <w:r w:rsidR="00FA32E5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зделить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45,80,11</w:t>
            </w:r>
            <w:r w:rsidR="00A75F24" w:rsidRPr="00A75F2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</w:tr>
      <w:tr w:rsidR="004E3D0E" w:rsidRPr="00A75F24" w:rsidTr="000419D8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</w:tr>
    </w:tbl>
    <w:p w:rsidR="0074719F" w:rsidRPr="00A75F24" w:rsidRDefault="0074719F" w:rsidP="00A75F2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A5E29" w:rsidRPr="00A75F24" w:rsidRDefault="00A75F24" w:rsidP="00A75F2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E3D0E" w:rsidRPr="00A75F24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1A5E29" w:rsidRPr="00A75F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ах 5-7</w:t>
      </w:r>
      <w:r w:rsidR="004E3D0E" w:rsidRPr="00A75F24">
        <w:rPr>
          <w:rFonts w:ascii="Times New Roman" w:hAnsi="Times New Roman" w:cs="Times New Roman"/>
          <w:sz w:val="28"/>
          <w:szCs w:val="28"/>
        </w:rPr>
        <w:t>.</w:t>
      </w:r>
    </w:p>
    <w:p w:rsidR="004E3D0E" w:rsidRPr="00A75F24" w:rsidRDefault="00FA32E5" w:rsidP="00A75F24">
      <w:pPr>
        <w:pStyle w:val="a4"/>
        <w:ind w:firstLine="0"/>
      </w:pPr>
      <w:r w:rsidRPr="00A75F24">
        <w:t xml:space="preserve">Таблица 5 </w:t>
      </w:r>
      <w:r w:rsidR="004E3D0E" w:rsidRPr="00A75F24">
        <w:t>– Свойства метки</w:t>
      </w:r>
      <w:r w:rsidR="000708B0">
        <w:t xml:space="preserve"> </w:t>
      </w:r>
      <w:proofErr w:type="spellStart"/>
      <w:r w:rsidR="000708B0">
        <w:rPr>
          <w:lang w:val="en-US"/>
        </w:rPr>
        <w:t>lblOper</w:t>
      </w:r>
      <w:proofErr w:type="spellEnd"/>
      <w:r w:rsidR="004E3D0E" w:rsidRPr="00A75F24"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Oper</w:t>
            </w:r>
            <w:proofErr w:type="spellEnd"/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MiddleCenter</w:t>
            </w:r>
            <w:proofErr w:type="spellEnd"/>
          </w:p>
        </w:tc>
      </w:tr>
      <w:tr w:rsidR="004E3D0E" w:rsidRPr="00A75F24" w:rsidTr="00224651">
        <w:tc>
          <w:tcPr>
            <w:tcW w:w="3115" w:type="dxa"/>
          </w:tcPr>
          <w:p w:rsidR="004E3D0E" w:rsidRPr="000708B0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4E3D0E" w:rsidRPr="00A75F24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ординаты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; 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4E3D0E" w:rsidRPr="000708B0" w:rsidRDefault="004E3D0E" w:rsidP="00A75F24">
            <w:pPr>
              <w:pStyle w:val="a3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  <w:r w:rsid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10</w:t>
            </w:r>
          </w:p>
        </w:tc>
      </w:tr>
      <w:tr w:rsidR="004E3D0E" w:rsidRPr="00A75F24" w:rsidTr="00224651">
        <w:tc>
          <w:tcPr>
            <w:tcW w:w="3115" w:type="dxa"/>
          </w:tcPr>
          <w:p w:rsidR="004E3D0E" w:rsidRPr="00A75F24" w:rsidRDefault="004E3D0E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4E3D0E" w:rsidRPr="00A75F24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E3D0E" w:rsidRPr="00A75F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4E3D0E" w:rsidRPr="00A75F24" w:rsidRDefault="004E3D0E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A75F24">
              <w:rPr>
                <w:rFonts w:ascii="Times New Roman" w:hAnsi="Times New Roman" w:cs="Times New Roman"/>
                <w:sz w:val="28"/>
                <w:szCs w:val="28"/>
              </w:rPr>
              <w:t>Жирный</w:t>
            </w:r>
            <w:proofErr w:type="gramEnd"/>
          </w:p>
          <w:p w:rsidR="004E3D0E" w:rsidRPr="001472EC" w:rsidRDefault="00A75F24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мер – 10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4E3D0E" w:rsidRPr="00A75F24" w:rsidRDefault="004E3D0E" w:rsidP="00A75F24">
      <w:pPr>
        <w:pStyle w:val="a4"/>
        <w:ind w:firstLine="0"/>
      </w:pPr>
    </w:p>
    <w:p w:rsidR="0026505B" w:rsidRPr="00A75F24" w:rsidRDefault="001A5E29" w:rsidP="00A75F24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A75F24">
        <w:rPr>
          <w:color w:val="000000"/>
          <w:sz w:val="28"/>
          <w:szCs w:val="28"/>
        </w:rPr>
        <w:t>Таблица 6 – Свойства</w:t>
      </w:r>
      <w:r w:rsidR="000708B0">
        <w:rPr>
          <w:color w:val="000000"/>
          <w:sz w:val="28"/>
          <w:szCs w:val="28"/>
        </w:rPr>
        <w:t xml:space="preserve"> метки</w:t>
      </w:r>
      <w:r w:rsidRPr="00A75F24">
        <w:rPr>
          <w:color w:val="000000"/>
          <w:sz w:val="28"/>
          <w:szCs w:val="28"/>
        </w:rPr>
        <w:t xml:space="preserve"> </w:t>
      </w:r>
      <w:proofErr w:type="spellStart"/>
      <w:r w:rsidRPr="00A75F24">
        <w:rPr>
          <w:color w:val="000000"/>
          <w:sz w:val="28"/>
          <w:szCs w:val="28"/>
          <w:lang w:val="en-US"/>
        </w:rPr>
        <w:t>lbl</w:t>
      </w:r>
      <w:proofErr w:type="spellEnd"/>
      <w:r w:rsidRPr="00A75F24">
        <w:rPr>
          <w:color w:val="000000"/>
          <w:sz w:val="28"/>
          <w:szCs w:val="28"/>
        </w:rPr>
        <w:t>1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3085"/>
        <w:gridCol w:w="3119"/>
        <w:gridCol w:w="3118"/>
      </w:tblGrid>
      <w:tr w:rsidR="001A5E29" w:rsidRPr="00A75F24" w:rsidTr="000708B0">
        <w:trPr>
          <w:trHeight w:val="317"/>
        </w:trPr>
        <w:tc>
          <w:tcPr>
            <w:tcW w:w="3085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8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A75F24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A75F24" w:rsidTr="000708B0">
        <w:trPr>
          <w:trHeight w:val="328"/>
        </w:trPr>
        <w:tc>
          <w:tcPr>
            <w:tcW w:w="3085" w:type="dxa"/>
          </w:tcPr>
          <w:p w:rsidR="001A5E29" w:rsidRPr="00A75F24" w:rsidRDefault="0065539E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1A5E29" w:rsidRPr="00A75F24">
              <w:rPr>
                <w:color w:val="000000"/>
                <w:sz w:val="28"/>
                <w:szCs w:val="28"/>
                <w:lang w:val="en-US"/>
              </w:rPr>
              <w:t>Nam</w:t>
            </w:r>
            <w:r w:rsidR="000A69E5" w:rsidRPr="00A75F24">
              <w:rPr>
                <w:color w:val="000000"/>
                <w:sz w:val="28"/>
                <w:szCs w:val="28"/>
              </w:rPr>
              <w:t>e</w:t>
            </w:r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8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  <w:lang w:val="en-US"/>
              </w:rPr>
              <w:t xml:space="preserve">lbl1 </w:t>
            </w:r>
          </w:p>
        </w:tc>
      </w:tr>
      <w:tr w:rsidR="001A5E29" w:rsidRPr="00A75F24" w:rsidTr="000708B0">
        <w:trPr>
          <w:trHeight w:val="317"/>
        </w:trPr>
        <w:tc>
          <w:tcPr>
            <w:tcW w:w="3085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A75F24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A75F24">
              <w:rPr>
                <w:color w:val="000000"/>
                <w:sz w:val="28"/>
                <w:szCs w:val="28"/>
              </w:rPr>
              <w:t>Координаты (</w:t>
            </w:r>
            <w:r w:rsidRPr="00A75F24">
              <w:rPr>
                <w:color w:val="000000"/>
                <w:sz w:val="28"/>
                <w:szCs w:val="28"/>
                <w:lang w:val="en-US"/>
              </w:rPr>
              <w:t>x;</w:t>
            </w:r>
            <w:r w:rsidR="00A75F24">
              <w:rPr>
                <w:color w:val="000000"/>
                <w:sz w:val="28"/>
                <w:szCs w:val="28"/>
              </w:rPr>
              <w:t xml:space="preserve"> </w:t>
            </w:r>
            <w:r w:rsidRPr="00A75F24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8" w:type="dxa"/>
          </w:tcPr>
          <w:p w:rsidR="001A5E29" w:rsidRPr="00A75F24" w:rsidRDefault="000708B0" w:rsidP="00A75F24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0; </w:t>
            </w:r>
            <w:r w:rsidR="001A5E29" w:rsidRPr="00A75F24">
              <w:rPr>
                <w:color w:val="000000"/>
                <w:sz w:val="28"/>
                <w:szCs w:val="28"/>
                <w:lang w:val="en-US"/>
              </w:rPr>
              <w:t>60</w:t>
            </w:r>
          </w:p>
        </w:tc>
      </w:tr>
      <w:tr w:rsidR="001A5E29" w:rsidRPr="00A75F24" w:rsidTr="000708B0">
        <w:trPr>
          <w:trHeight w:val="975"/>
        </w:trPr>
        <w:tc>
          <w:tcPr>
            <w:tcW w:w="3085" w:type="dxa"/>
          </w:tcPr>
          <w:p w:rsidR="001A5E29" w:rsidRPr="00A75F24" w:rsidRDefault="001A5E29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9" w:type="dxa"/>
          </w:tcPr>
          <w:p w:rsidR="001A5E29" w:rsidRPr="00A75F24" w:rsidRDefault="001A5E29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75F2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8" w:type="dxa"/>
          </w:tcPr>
          <w:p w:rsidR="001A5E29" w:rsidRPr="00A75F24" w:rsidRDefault="000A095A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A75F24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0A095A" w:rsidRPr="001A5E29" w:rsidTr="000708B0">
        <w:trPr>
          <w:trHeight w:val="317"/>
        </w:trPr>
        <w:tc>
          <w:tcPr>
            <w:tcW w:w="3085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  <w:proofErr w:type="spellEnd"/>
          </w:p>
        </w:tc>
        <w:tc>
          <w:tcPr>
            <w:tcW w:w="3119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118" w:type="dxa"/>
          </w:tcPr>
          <w:p w:rsidR="000A095A" w:rsidRPr="0026505B" w:rsidRDefault="000A095A" w:rsidP="00A75F24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26505B">
              <w:rPr>
                <w:color w:val="000000"/>
                <w:sz w:val="28"/>
                <w:szCs w:val="28"/>
              </w:rPr>
              <w:t xml:space="preserve">Первое число  </w:t>
            </w:r>
          </w:p>
        </w:tc>
      </w:tr>
      <w:tr w:rsidR="000A095A" w:rsidRPr="001A5E29" w:rsidTr="000708B0">
        <w:trPr>
          <w:trHeight w:val="1407"/>
        </w:trPr>
        <w:tc>
          <w:tcPr>
            <w:tcW w:w="3085" w:type="dxa"/>
          </w:tcPr>
          <w:p w:rsidR="000A095A" w:rsidRPr="0026505B" w:rsidRDefault="000A095A" w:rsidP="00A75F2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Font</w:t>
            </w:r>
          </w:p>
        </w:tc>
        <w:tc>
          <w:tcPr>
            <w:tcW w:w="3119" w:type="dxa"/>
          </w:tcPr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8" w:type="dxa"/>
          </w:tcPr>
          <w:p w:rsidR="000A095A" w:rsidRPr="0026505B" w:rsidRDefault="000708B0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>Начертание – обычный</w:t>
            </w:r>
          </w:p>
          <w:p w:rsidR="000A095A" w:rsidRPr="0026505B" w:rsidRDefault="000A095A" w:rsidP="00A75F24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6505B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8 </w:t>
            </w:r>
            <w:r w:rsidRPr="0026505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26505B" w:rsidRPr="000708B0" w:rsidRDefault="0026505B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 xml:space="preserve">Таблица 7 – Свойства </w:t>
      </w:r>
      <w:proofErr w:type="spellStart"/>
      <w:r w:rsidRPr="000708B0">
        <w:rPr>
          <w:color w:val="000000"/>
          <w:sz w:val="28"/>
          <w:szCs w:val="28"/>
          <w:lang w:val="en-US"/>
        </w:rPr>
        <w:t>lbl</w:t>
      </w:r>
      <w:proofErr w:type="spellEnd"/>
      <w:r w:rsidRPr="000708B0">
        <w:rPr>
          <w:color w:val="000000"/>
          <w:sz w:val="28"/>
          <w:szCs w:val="28"/>
        </w:rPr>
        <w:t>2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2093"/>
        <w:gridCol w:w="3827"/>
        <w:gridCol w:w="3402"/>
      </w:tblGrid>
      <w:tr w:rsidR="001A5E29" w:rsidRPr="000708B0" w:rsidTr="000708B0">
        <w:trPr>
          <w:trHeight w:val="302"/>
        </w:trPr>
        <w:tc>
          <w:tcPr>
            <w:tcW w:w="2093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827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402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708B0">
        <w:trPr>
          <w:trHeight w:val="313"/>
        </w:trPr>
        <w:tc>
          <w:tcPr>
            <w:tcW w:w="2093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0A69E5" w:rsidRPr="000708B0">
              <w:rPr>
                <w:color w:val="000000"/>
                <w:sz w:val="28"/>
                <w:szCs w:val="28"/>
              </w:rPr>
              <w:t>e</w:t>
            </w:r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827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402" w:type="dxa"/>
          </w:tcPr>
          <w:p w:rsidR="001A5E29" w:rsidRPr="000708B0" w:rsidRDefault="000708B0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  <w:lang w:val="en-US"/>
              </w:rPr>
              <w:t>l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bl</w:t>
            </w:r>
            <w:proofErr w:type="spellEnd"/>
            <w:r w:rsidR="001A5E29" w:rsidRPr="000708B0">
              <w:rPr>
                <w:color w:val="000000"/>
                <w:sz w:val="28"/>
                <w:szCs w:val="28"/>
              </w:rPr>
              <w:t>2</w:t>
            </w:r>
          </w:p>
        </w:tc>
      </w:tr>
      <w:tr w:rsidR="000A095A" w:rsidRPr="000708B0" w:rsidTr="000708B0">
        <w:trPr>
          <w:trHeight w:val="302"/>
        </w:trPr>
        <w:tc>
          <w:tcPr>
            <w:tcW w:w="2093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0708B0" w:rsidRPr="000708B0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402" w:type="dxa"/>
          </w:tcPr>
          <w:p w:rsidR="000A095A" w:rsidRPr="000708B0" w:rsidRDefault="000708B0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0</w:t>
            </w:r>
            <w:r>
              <w:rPr>
                <w:color w:val="000000"/>
                <w:sz w:val="28"/>
                <w:szCs w:val="28"/>
              </w:rPr>
              <w:t xml:space="preserve">; </w:t>
            </w:r>
            <w:r w:rsidR="000A095A" w:rsidRPr="000708B0">
              <w:rPr>
                <w:color w:val="000000"/>
                <w:sz w:val="28"/>
                <w:szCs w:val="28"/>
              </w:rPr>
              <w:t>90</w:t>
            </w:r>
          </w:p>
        </w:tc>
      </w:tr>
      <w:tr w:rsidR="000A095A" w:rsidRPr="000708B0" w:rsidTr="000708B0">
        <w:trPr>
          <w:trHeight w:val="930"/>
        </w:trPr>
        <w:tc>
          <w:tcPr>
            <w:tcW w:w="2093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402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0A095A" w:rsidRPr="000708B0" w:rsidTr="000708B0">
        <w:trPr>
          <w:trHeight w:val="302"/>
        </w:trPr>
        <w:tc>
          <w:tcPr>
            <w:tcW w:w="2093" w:type="dxa"/>
          </w:tcPr>
          <w:p w:rsidR="000A095A" w:rsidRPr="000708B0" w:rsidRDefault="0065539E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e</w:t>
            </w:r>
            <w:r w:rsidR="000A095A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402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Второе число  </w:t>
            </w:r>
          </w:p>
        </w:tc>
      </w:tr>
      <w:tr w:rsidR="000A095A" w:rsidRPr="000708B0" w:rsidTr="000708B0">
        <w:trPr>
          <w:trHeight w:val="1589"/>
        </w:trPr>
        <w:tc>
          <w:tcPr>
            <w:tcW w:w="2093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827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402" w:type="dxa"/>
          </w:tcPr>
          <w:p w:rsidR="000A095A" w:rsidRPr="000708B0" w:rsidRDefault="000708B0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рифт</w:t>
            </w:r>
            <w:r w:rsidRPr="001472EC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A095A"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sz w:val="28"/>
                <w:szCs w:val="28"/>
              </w:rPr>
              <w:t xml:space="preserve">Размер – 8 </w:t>
            </w:r>
            <w:r w:rsidRPr="000708B0">
              <w:rPr>
                <w:sz w:val="28"/>
                <w:szCs w:val="28"/>
                <w:lang w:val="en-US"/>
              </w:rPr>
              <w:t>pt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метки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lblR</w:t>
      </w:r>
      <w:r w:rsid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sult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предназначенной для обозначения первого поля ввода, представлены в таблице 8.</w:t>
      </w:r>
    </w:p>
    <w:p w:rsidR="00224651" w:rsidRPr="001472EC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 xml:space="preserve">Таблица 8 – Свойства </w:t>
      </w:r>
      <w:r w:rsidR="000708B0">
        <w:rPr>
          <w:color w:val="000000"/>
          <w:sz w:val="28"/>
          <w:szCs w:val="28"/>
        </w:rPr>
        <w:t xml:space="preserve">метки </w:t>
      </w:r>
      <w:r w:rsidRPr="000708B0">
        <w:rPr>
          <w:color w:val="000000"/>
          <w:sz w:val="28"/>
          <w:szCs w:val="28"/>
          <w:lang w:val="en-US"/>
        </w:rPr>
        <w:t>lblR</w:t>
      </w:r>
      <w:r w:rsidR="000708B0">
        <w:rPr>
          <w:color w:val="000000"/>
          <w:sz w:val="28"/>
          <w:szCs w:val="28"/>
          <w:lang w:val="en-US"/>
        </w:rPr>
        <w:t>e</w:t>
      </w:r>
      <w:r w:rsidRPr="000708B0">
        <w:rPr>
          <w:color w:val="000000"/>
          <w:sz w:val="28"/>
          <w:szCs w:val="28"/>
          <w:lang w:val="en-US"/>
        </w:rPr>
        <w:t>sult</w:t>
      </w:r>
      <w:r w:rsidR="000708B0">
        <w:rPr>
          <w:color w:val="000000"/>
          <w:sz w:val="28"/>
          <w:szCs w:val="28"/>
        </w:rPr>
        <w:t xml:space="preserve"> и их значения</w:t>
      </w:r>
    </w:p>
    <w:tbl>
      <w:tblPr>
        <w:tblStyle w:val="a6"/>
        <w:tblW w:w="0" w:type="auto"/>
        <w:tblLook w:val="04A0"/>
      </w:tblPr>
      <w:tblGrid>
        <w:gridCol w:w="2296"/>
        <w:gridCol w:w="3945"/>
        <w:gridCol w:w="3081"/>
      </w:tblGrid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708B0">
        <w:trPr>
          <w:trHeight w:val="339"/>
        </w:trPr>
        <w:tc>
          <w:tcPr>
            <w:tcW w:w="2296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blR</w:t>
            </w:r>
            <w:r w:rsidR="000708B0">
              <w:rPr>
                <w:color w:val="000000"/>
                <w:sz w:val="28"/>
                <w:szCs w:val="28"/>
                <w:lang w:val="en-US"/>
              </w:rPr>
              <w:t>e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 xml:space="preserve">sult </w:t>
            </w:r>
          </w:p>
        </w:tc>
      </w:tr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081" w:type="dxa"/>
          </w:tcPr>
          <w:p w:rsidR="001A5E29" w:rsidRPr="000708B0" w:rsidRDefault="000708B0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120</w:t>
            </w:r>
          </w:p>
        </w:tc>
      </w:tr>
      <w:tr w:rsidR="001A5E29" w:rsidRPr="000708B0" w:rsidTr="000708B0">
        <w:trPr>
          <w:trHeight w:val="1009"/>
        </w:trPr>
        <w:tc>
          <w:tcPr>
            <w:tcW w:w="2296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081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MiddleLeft</w:t>
            </w:r>
            <w:proofErr w:type="spellEnd"/>
          </w:p>
        </w:tc>
      </w:tr>
      <w:tr w:rsidR="001A5E29" w:rsidRPr="000708B0" w:rsidTr="000708B0">
        <w:trPr>
          <w:trHeight w:val="328"/>
        </w:trPr>
        <w:tc>
          <w:tcPr>
            <w:tcW w:w="2296" w:type="dxa"/>
          </w:tcPr>
          <w:p w:rsidR="001A5E29" w:rsidRPr="000708B0" w:rsidRDefault="000A69E5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e</w:t>
            </w:r>
            <w:r w:rsidR="001A5E29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t</w:t>
            </w:r>
          </w:p>
        </w:tc>
        <w:tc>
          <w:tcPr>
            <w:tcW w:w="394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екст</w:t>
            </w:r>
          </w:p>
        </w:tc>
        <w:tc>
          <w:tcPr>
            <w:tcW w:w="3081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Сумма</w:t>
            </w:r>
          </w:p>
        </w:tc>
      </w:tr>
      <w:tr w:rsidR="000A095A" w:rsidRPr="000708B0" w:rsidTr="000708B0">
        <w:trPr>
          <w:trHeight w:val="1407"/>
        </w:trPr>
        <w:tc>
          <w:tcPr>
            <w:tcW w:w="2296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945" w:type="dxa"/>
          </w:tcPr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081" w:type="dxa"/>
          </w:tcPr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Шрифт-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proofErr w:type="gramEnd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0708B0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0A095A" w:rsidRPr="000708B0" w:rsidRDefault="000A095A" w:rsidP="000708B0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8 </w:t>
            </w:r>
            <w:r w:rsidRPr="000708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</w:p>
        </w:tc>
      </w:tr>
    </w:tbl>
    <w:p w:rsidR="001A5E29" w:rsidRPr="000708B0" w:rsidRDefault="001A5E29" w:rsidP="000708B0">
      <w:pPr>
        <w:pStyle w:val="a4"/>
        <w:ind w:firstLine="0"/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войства</w:t>
      </w:r>
      <w:r w:rsidR="0065539E" w:rsidRPr="0065539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5539E">
        <w:rPr>
          <w:rFonts w:ascii="Times New Roman" w:hAnsi="Times New Roman" w:cs="Times New Roman"/>
          <w:color w:val="000000"/>
          <w:sz w:val="28"/>
          <w:szCs w:val="28"/>
        </w:rPr>
        <w:t>текстового поля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65539E">
        <w:rPr>
          <w:rFonts w:ascii="Times New Roman" w:hAnsi="Times New Roman" w:cs="Times New Roman"/>
          <w:color w:val="000000"/>
          <w:sz w:val="28"/>
          <w:szCs w:val="28"/>
        </w:rPr>
        <w:t>1, предназначенного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 для ввода первого числа, представлены в таблице 9.</w:t>
      </w:r>
    </w:p>
    <w:p w:rsidR="001A5E29" w:rsidRPr="001472EC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Таблица 9 – Свойства</w:t>
      </w:r>
      <w:r w:rsidRPr="0065539E">
        <w:rPr>
          <w:color w:val="000000" w:themeColor="text1"/>
          <w:sz w:val="28"/>
          <w:szCs w:val="28"/>
        </w:rPr>
        <w:t xml:space="preserve"> </w:t>
      </w:r>
      <w:r w:rsidRPr="000708B0">
        <w:rPr>
          <w:color w:val="000000"/>
          <w:sz w:val="28"/>
          <w:szCs w:val="28"/>
          <w:lang w:val="en-US"/>
        </w:rPr>
        <w:t>txt</w:t>
      </w:r>
      <w:r w:rsidRPr="000708B0">
        <w:rPr>
          <w:color w:val="000000"/>
          <w:sz w:val="28"/>
          <w:szCs w:val="28"/>
        </w:rPr>
        <w:t>1</w:t>
      </w:r>
      <w:r w:rsidR="0065539E" w:rsidRPr="0065539E">
        <w:rPr>
          <w:color w:val="000000"/>
          <w:sz w:val="28"/>
          <w:szCs w:val="28"/>
        </w:rPr>
        <w:t xml:space="preserve"> </w:t>
      </w:r>
      <w:r w:rsidR="0065539E">
        <w:rPr>
          <w:color w:val="000000"/>
          <w:sz w:val="28"/>
          <w:szCs w:val="28"/>
        </w:rPr>
        <w:t>и их значения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xt</w:t>
            </w:r>
            <w:r w:rsidR="001A5E29" w:rsidRPr="000708B0">
              <w:rPr>
                <w:color w:val="000000"/>
                <w:sz w:val="28"/>
                <w:szCs w:val="28"/>
              </w:rPr>
              <w:t>1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1A5E29" w:rsidRPr="000708B0">
              <w:rPr>
                <w:color w:val="000000"/>
                <w:sz w:val="28"/>
                <w:szCs w:val="28"/>
              </w:rPr>
              <w:t>60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8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0708B0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r w:rsidR="001A5E29"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Fals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A5E29" w:rsidRPr="000708B0" w:rsidRDefault="001A5E29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</w:t>
      </w:r>
      <w:r w:rsidRPr="000708B0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>2, предназначенной для ввода второго числа, представлены в таблице 10.</w:t>
      </w:r>
    </w:p>
    <w:p w:rsidR="00224651" w:rsidRPr="000708B0" w:rsidRDefault="001A5E29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  <w:lang w:val="en-US"/>
        </w:rPr>
      </w:pPr>
      <w:r w:rsidRPr="000708B0">
        <w:rPr>
          <w:color w:val="000000"/>
          <w:sz w:val="28"/>
          <w:szCs w:val="28"/>
        </w:rPr>
        <w:t>Таблица 10 – Свойства</w:t>
      </w:r>
      <w:r w:rsidRPr="000708B0">
        <w:rPr>
          <w:color w:val="000000" w:themeColor="text1"/>
          <w:sz w:val="28"/>
          <w:szCs w:val="28"/>
          <w:lang w:val="en-US"/>
        </w:rPr>
        <w:t xml:space="preserve"> </w:t>
      </w:r>
      <w:r w:rsidRPr="000708B0">
        <w:rPr>
          <w:color w:val="000000"/>
          <w:sz w:val="28"/>
          <w:szCs w:val="28"/>
          <w:lang w:val="en-US"/>
        </w:rPr>
        <w:t>txt</w:t>
      </w:r>
      <w:r w:rsidRPr="000708B0">
        <w:rPr>
          <w:color w:val="000000"/>
          <w:sz w:val="28"/>
          <w:szCs w:val="28"/>
        </w:rPr>
        <w:t>1</w:t>
      </w:r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r w:rsidR="001A5E29" w:rsidRPr="000708B0">
              <w:rPr>
                <w:color w:val="000000"/>
                <w:sz w:val="28"/>
                <w:szCs w:val="28"/>
              </w:rPr>
              <w:t>е</w:t>
            </w: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xt</w:t>
            </w:r>
            <w:r w:rsidR="001A5E29" w:rsidRPr="000708B0">
              <w:rPr>
                <w:color w:val="000000"/>
                <w:sz w:val="28"/>
                <w:szCs w:val="28"/>
              </w:rPr>
              <w:t>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1A5E29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65539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1A5E29" w:rsidRPr="000708B0" w:rsidRDefault="0065539E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1A5E29" w:rsidRPr="000708B0">
              <w:rPr>
                <w:color w:val="000000"/>
                <w:sz w:val="28"/>
                <w:szCs w:val="28"/>
              </w:rPr>
              <w:t>90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1A5E29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9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редактирования 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lastRenderedPageBreak/>
              <w:t>Right</w:t>
            </w:r>
          </w:p>
        </w:tc>
      </w:tr>
      <w:tr w:rsidR="001A5E29" w:rsidRPr="000708B0" w:rsidTr="000419D8"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R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1A5E29" w:rsidRPr="000708B0" w:rsidRDefault="001A5E29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1A5E29" w:rsidRPr="000708B0" w:rsidRDefault="001A5E29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Fals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</w:tr>
    </w:tbl>
    <w:p w:rsidR="002F21FF" w:rsidRPr="000708B0" w:rsidRDefault="002F21FF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095A" w:rsidRPr="000708B0" w:rsidRDefault="000A095A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Свойства </w:t>
      </w:r>
      <w:r w:rsidR="0065539E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proofErr w:type="spellStart"/>
      <w:r w:rsidRPr="000708B0">
        <w:rPr>
          <w:rFonts w:ascii="Times New Roman" w:hAnsi="Times New Roman" w:cs="Times New Roman"/>
          <w:color w:val="000000"/>
          <w:sz w:val="28"/>
          <w:szCs w:val="28"/>
        </w:rPr>
        <w:t>Result</w:t>
      </w:r>
      <w:proofErr w:type="spellEnd"/>
      <w:r w:rsidRPr="000708B0">
        <w:rPr>
          <w:rFonts w:ascii="Times New Roman" w:hAnsi="Times New Roman" w:cs="Times New Roman"/>
          <w:color w:val="000000"/>
          <w:sz w:val="28"/>
          <w:szCs w:val="28"/>
        </w:rPr>
        <w:t>, предназначенной для ввода второго числа, представлены в таблице 11.</w:t>
      </w:r>
    </w:p>
    <w:p w:rsidR="000A095A" w:rsidRPr="000708B0" w:rsidRDefault="000A095A" w:rsidP="000708B0">
      <w:pPr>
        <w:pStyle w:val="a7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Таблица 11 – Свойства</w:t>
      </w:r>
      <w:r w:rsidRPr="000708B0">
        <w:rPr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708B0">
        <w:rPr>
          <w:color w:val="000000" w:themeColor="text1"/>
          <w:sz w:val="28"/>
          <w:szCs w:val="28"/>
          <w:lang w:val="en-US"/>
        </w:rPr>
        <w:t>txtResult</w:t>
      </w:r>
      <w:proofErr w:type="spellEnd"/>
    </w:p>
    <w:tbl>
      <w:tblPr>
        <w:tblStyle w:val="a6"/>
        <w:tblW w:w="0" w:type="auto"/>
        <w:tblLook w:val="04A0"/>
      </w:tblPr>
      <w:tblGrid>
        <w:gridCol w:w="3115"/>
        <w:gridCol w:w="3115"/>
        <w:gridCol w:w="3115"/>
      </w:tblGrid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0708B0">
              <w:rPr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(</w:t>
            </w:r>
            <w:r w:rsidR="000A095A" w:rsidRPr="000708B0">
              <w:rPr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="000A095A" w:rsidRPr="000708B0">
              <w:rPr>
                <w:color w:val="000000"/>
                <w:sz w:val="28"/>
                <w:szCs w:val="28"/>
              </w:rPr>
              <w:t>е</w:t>
            </w:r>
            <w:proofErr w:type="gramEnd"/>
            <w:r>
              <w:rPr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</w:rPr>
              <w:t>Названи</w:t>
            </w:r>
            <w:r w:rsidR="0065539E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txt</w:t>
            </w:r>
            <w:proofErr w:type="spellStart"/>
            <w:r w:rsidRPr="000708B0">
              <w:rPr>
                <w:color w:val="000000"/>
                <w:sz w:val="28"/>
                <w:szCs w:val="28"/>
              </w:rPr>
              <w:t>Result</w:t>
            </w:r>
            <w:proofErr w:type="spellEnd"/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 w:rsidRPr="000708B0">
              <w:rPr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0708B0">
              <w:rPr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Размер: ширина и длина</w:t>
            </w:r>
          </w:p>
        </w:tc>
        <w:tc>
          <w:tcPr>
            <w:tcW w:w="3115" w:type="dxa"/>
          </w:tcPr>
          <w:p w:rsidR="000A095A" w:rsidRPr="000708B0" w:rsidRDefault="0065539E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90; </w:t>
            </w:r>
            <w:r w:rsidR="000A095A" w:rsidRPr="000708B0">
              <w:rPr>
                <w:color w:val="000000"/>
                <w:sz w:val="28"/>
                <w:szCs w:val="28"/>
                <w:lang w:val="en-US"/>
              </w:rPr>
              <w:t>22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Координаты (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x;</w:t>
            </w:r>
            <w:r w:rsidR="000708B0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0708B0">
              <w:rPr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0A095A" w:rsidRPr="000708B0" w:rsidRDefault="0065539E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 xml:space="preserve">110; </w:t>
            </w:r>
            <w:r w:rsidR="000A095A" w:rsidRPr="000708B0">
              <w:rPr>
                <w:color w:val="000000"/>
                <w:sz w:val="28"/>
                <w:szCs w:val="28"/>
              </w:rPr>
              <w:t>120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abIndex</w:t>
            </w:r>
            <w:proofErr w:type="spellEnd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Порядок переключения TAB </w:t>
            </w:r>
          </w:p>
        </w:tc>
        <w:tc>
          <w:tcPr>
            <w:tcW w:w="3115" w:type="dxa"/>
          </w:tcPr>
          <w:p w:rsidR="000A095A" w:rsidRPr="000708B0" w:rsidRDefault="000A095A" w:rsidP="0065539E">
            <w:pPr>
              <w:pStyle w:val="a7"/>
              <w:spacing w:before="0" w:beforeAutospacing="0" w:after="0" w:afterAutospacing="0"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0708B0">
              <w:rPr>
                <w:color w:val="000000"/>
                <w:sz w:val="28"/>
                <w:szCs w:val="28"/>
              </w:rPr>
              <w:t>10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0A095A" w:rsidRPr="000708B0" w:rsidRDefault="000A095A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0A095A" w:rsidRPr="000708B0" w:rsidTr="000419D8"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0A095A" w:rsidRPr="000708B0" w:rsidRDefault="000A095A" w:rsidP="000708B0">
            <w:pPr>
              <w:spacing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</w:t>
            </w:r>
            <w:r w:rsidR="000708B0"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0708B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может ли изменяться текст в поле редактировании</w:t>
            </w:r>
          </w:p>
        </w:tc>
        <w:tc>
          <w:tcPr>
            <w:tcW w:w="3115" w:type="dxa"/>
          </w:tcPr>
          <w:p w:rsidR="000A095A" w:rsidRPr="0065539E" w:rsidRDefault="0065539E" w:rsidP="000708B0">
            <w:pPr>
              <w:pStyle w:val="a7"/>
              <w:spacing w:before="0" w:beforeAutospacing="0" w:after="0" w:afterAutospacing="0" w:line="360" w:lineRule="auto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1A5E29" w:rsidRPr="000708B0" w:rsidRDefault="001A5E29" w:rsidP="000708B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A095A" w:rsidRPr="00EA32A9" w:rsidRDefault="000A095A" w:rsidP="0065539E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21737383"/>
      <w:bookmarkStart w:id="8" w:name="_Toc26811964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7"/>
      <w:bookmarkEnd w:id="8"/>
    </w:p>
    <w:p w:rsidR="000A095A" w:rsidRPr="001472EC" w:rsidRDefault="000A095A" w:rsidP="000708B0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  <w:r w:rsidRPr="000708B0">
        <w:rPr>
          <w:color w:val="000000"/>
          <w:sz w:val="28"/>
          <w:szCs w:val="28"/>
        </w:rPr>
        <w:t>Ввод информации осуществляется с клавиатуры, а вывод представлен на экране компьютера.</w:t>
      </w:r>
    </w:p>
    <w:p w:rsidR="0065539E" w:rsidRPr="001472EC" w:rsidRDefault="0065539E" w:rsidP="000708B0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8"/>
        </w:rPr>
      </w:pPr>
    </w:p>
    <w:p w:rsidR="00F20EB8" w:rsidRPr="00EA32A9" w:rsidRDefault="000A095A" w:rsidP="0065539E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21737384"/>
      <w:bookmarkStart w:id="10" w:name="_Toc26811965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1.4 Требование к реакции программы на нестандартные, в том числе критические, действия пользователя</w:t>
      </w:r>
      <w:bookmarkEnd w:id="9"/>
      <w:bookmarkEnd w:id="10"/>
    </w:p>
    <w:p w:rsidR="00F20EB8" w:rsidRPr="000708B0" w:rsidRDefault="00F20EB8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8B0">
        <w:rPr>
          <w:rFonts w:ascii="Times New Roman" w:hAnsi="Times New Roman" w:cs="Times New Roman"/>
          <w:color w:val="000000"/>
          <w:sz w:val="28"/>
          <w:szCs w:val="28"/>
        </w:rPr>
        <w:t xml:space="preserve">При вводе некорректной информации пользователем, программа выдает уведомление об ошибке, в котором информирует пользователя о 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можных вариантах вводимых, и блокирует его действия на нажатии не тех клавиш клавиатуры.</w:t>
      </w:r>
    </w:p>
    <w:p w:rsidR="00F20EB8" w:rsidRPr="000708B0" w:rsidRDefault="00F20EB8" w:rsidP="000708B0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F20EB8" w:rsidRPr="00EA32A9" w:rsidRDefault="00F20EB8" w:rsidP="0065539E">
      <w:pPr>
        <w:pStyle w:val="2"/>
        <w:numPr>
          <w:ilvl w:val="1"/>
          <w:numId w:val="3"/>
        </w:numPr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1737385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2" w:name="_Toc26811966"/>
      <w:r w:rsidRPr="00EA32A9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1"/>
      <w:bookmarkEnd w:id="12"/>
    </w:p>
    <w:p w:rsidR="00224651" w:rsidRPr="000105CE" w:rsidRDefault="00F20EB8" w:rsidP="000708B0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8B0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0708B0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0708B0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правильно реагировать на </w:t>
      </w:r>
      <w:r w:rsidR="0065539E" w:rsidRPr="000708B0">
        <w:rPr>
          <w:rFonts w:ascii="Times New Roman" w:hAnsi="Times New Roman" w:cs="Times New Roman"/>
          <w:sz w:val="28"/>
          <w:szCs w:val="28"/>
        </w:rPr>
        <w:t>попытку</w:t>
      </w:r>
      <w:r w:rsidRPr="000708B0">
        <w:rPr>
          <w:rFonts w:ascii="Times New Roman" w:hAnsi="Times New Roman" w:cs="Times New Roman"/>
          <w:sz w:val="28"/>
          <w:szCs w:val="28"/>
        </w:rPr>
        <w:t xml:space="preserve"> деления на 0, корректно обрабатывать ошибк</w:t>
      </w:r>
      <w:r w:rsidR="0065539E">
        <w:rPr>
          <w:rFonts w:ascii="Times New Roman" w:hAnsi="Times New Roman" w:cs="Times New Roman"/>
          <w:sz w:val="28"/>
          <w:szCs w:val="28"/>
        </w:rPr>
        <w:t>и ввода данных. Нажатие кнопки «Закрыть»</w:t>
      </w:r>
      <w:r w:rsidRPr="000708B0">
        <w:rPr>
          <w:rFonts w:ascii="Times New Roman" w:hAnsi="Times New Roman" w:cs="Times New Roman"/>
          <w:sz w:val="28"/>
          <w:szCs w:val="28"/>
        </w:rPr>
        <w:t xml:space="preserve"> должно осуществлять корректное завершение работы приложения.</w:t>
      </w:r>
    </w:p>
    <w:p w:rsidR="000708B0" w:rsidRDefault="000708B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3" w:name="_Toc21737386"/>
      <w:bookmarkStart w:id="14" w:name="_Toc26811967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3C1411" w:rsidRPr="006F3A11" w:rsidRDefault="00F20EB8" w:rsidP="004B421B">
      <w:pPr>
        <w:pStyle w:val="1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F3A1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3"/>
      <w:bookmarkEnd w:id="14"/>
    </w:p>
    <w:p w:rsidR="009375E8" w:rsidRDefault="009375E8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 w:rsidRPr="00524399"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r w:rsidR="00306286">
        <w:rPr>
          <w:rFonts w:ascii="Times New Roman" w:hAnsi="Times New Roman" w:cs="Times New Roman"/>
          <w:color w:val="000000"/>
          <w:sz w:val="28"/>
          <w:lang w:val="en-US"/>
        </w:rPr>
        <w:t>b</w:t>
      </w:r>
      <w:proofErr w:type="spellStart"/>
      <w:r w:rsidR="00AA40FE" w:rsidRPr="00524399">
        <w:rPr>
          <w:rFonts w:ascii="Times New Roman" w:hAnsi="Times New Roman" w:cs="Times New Roman"/>
          <w:color w:val="000000"/>
          <w:sz w:val="28"/>
        </w:rPr>
        <w:t>tnAdd_</w:t>
      </w:r>
      <w:r w:rsidR="00AA40FE" w:rsidRPr="00524399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Click</w:t>
      </w:r>
      <w:proofErr w:type="spellEnd"/>
      <w:r w:rsidR="00AA40FE" w:rsidRPr="00524399">
        <w:rPr>
          <w:rFonts w:ascii="Times New Roman" w:hAnsi="Times New Roman" w:cs="Times New Roman"/>
          <w:color w:val="000000"/>
          <w:sz w:val="28"/>
        </w:rPr>
        <w:t xml:space="preserve"> 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представлена на </w:t>
      </w:r>
      <w:r w:rsidR="007B33EC" w:rsidRPr="00524399">
        <w:rPr>
          <w:rFonts w:ascii="Times New Roman" w:hAnsi="Times New Roman" w:cs="Times New Roman"/>
          <w:color w:val="000000"/>
          <w:sz w:val="28"/>
        </w:rPr>
        <w:t>рисунке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 3.</w:t>
      </w:r>
    </w:p>
    <w:p w:rsidR="00306286" w:rsidRPr="00306286" w:rsidRDefault="00306286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</w:p>
    <w:p w:rsidR="00306286" w:rsidRPr="0028372D" w:rsidRDefault="00E10D44" w:rsidP="00306286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lang w:val="en-US"/>
        </w:rPr>
      </w:pPr>
      <w:r>
        <w:object w:dxaOrig="10396" w:dyaOrig="5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0.5pt" o:ole="">
            <v:imagedata r:id="rId10" o:title=""/>
          </v:shape>
          <o:OLEObject Type="Embed" ProgID="Visio.Drawing.15" ShapeID="_x0000_i1025" DrawAspect="Content" ObjectID="_1640964395" r:id="rId11"/>
        </w:object>
      </w:r>
    </w:p>
    <w:p w:rsidR="00AA40FE" w:rsidRPr="0028372D" w:rsidRDefault="00AA40FE" w:rsidP="0052439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 w:rsidR="00306286" w:rsidRPr="00306286">
        <w:rPr>
          <w:sz w:val="28"/>
        </w:rPr>
        <w:t>у</w:t>
      </w:r>
      <w:r w:rsidRPr="00524399">
        <w:rPr>
          <w:sz w:val="28"/>
        </w:rPr>
        <w:t>нок</w:t>
      </w:r>
      <w:r w:rsidRPr="0028372D">
        <w:rPr>
          <w:sz w:val="28"/>
          <w:lang w:val="en-US"/>
        </w:rPr>
        <w:t xml:space="preserve"> 3</w:t>
      </w:r>
      <w:r w:rsidR="0028372D" w:rsidRPr="0028372D">
        <w:rPr>
          <w:sz w:val="28"/>
          <w:lang w:val="en-US"/>
        </w:rPr>
        <w:t xml:space="preserve"> </w:t>
      </w:r>
      <w:r w:rsidR="00306286" w:rsidRPr="0028372D">
        <w:rPr>
          <w:color w:val="000000"/>
          <w:sz w:val="28"/>
          <w:lang w:val="en-US"/>
        </w:rPr>
        <w:t xml:space="preserve">– </w:t>
      </w:r>
      <w:r w:rsidR="00306286">
        <w:rPr>
          <w:color w:val="000000"/>
          <w:sz w:val="28"/>
        </w:rPr>
        <w:t>Схема</w:t>
      </w:r>
      <w:r w:rsidR="00306286" w:rsidRPr="0028372D">
        <w:rPr>
          <w:color w:val="000000"/>
          <w:sz w:val="28"/>
          <w:lang w:val="en-US"/>
        </w:rPr>
        <w:t xml:space="preserve"> </w:t>
      </w:r>
      <w:r w:rsidR="00306286">
        <w:rPr>
          <w:color w:val="000000"/>
          <w:sz w:val="28"/>
        </w:rPr>
        <w:t>алгоритма</w:t>
      </w:r>
      <w:r w:rsidR="00306286" w:rsidRPr="0028372D">
        <w:rPr>
          <w:color w:val="000000"/>
          <w:sz w:val="28"/>
          <w:lang w:val="en-US"/>
        </w:rPr>
        <w:t xml:space="preserve"> </w:t>
      </w:r>
      <w:r w:rsidR="00306286">
        <w:rPr>
          <w:color w:val="000000"/>
          <w:sz w:val="28"/>
        </w:rPr>
        <w:t>функции</w:t>
      </w:r>
      <w:r w:rsidR="00306286" w:rsidRPr="0028372D">
        <w:rPr>
          <w:color w:val="000000"/>
          <w:sz w:val="28"/>
          <w:lang w:val="en-US"/>
        </w:rPr>
        <w:t xml:space="preserve"> </w:t>
      </w:r>
      <w:proofErr w:type="spellStart"/>
      <w:r w:rsidR="00306286">
        <w:rPr>
          <w:color w:val="000000"/>
          <w:sz w:val="28"/>
          <w:lang w:val="en-US"/>
        </w:rPr>
        <w:t>b</w:t>
      </w:r>
      <w:r w:rsidRPr="0028372D">
        <w:rPr>
          <w:color w:val="000000"/>
          <w:sz w:val="28"/>
          <w:lang w:val="en-US"/>
        </w:rPr>
        <w:t>tnAdd_Click</w:t>
      </w:r>
      <w:proofErr w:type="spellEnd"/>
      <w:r w:rsidRPr="0028372D">
        <w:rPr>
          <w:color w:val="000000"/>
          <w:sz w:val="28"/>
          <w:lang w:val="en-US"/>
        </w:rPr>
        <w:t>.</w:t>
      </w:r>
    </w:p>
    <w:p w:rsidR="003C1411" w:rsidRDefault="003C1411" w:rsidP="00524399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  <w:lang w:val="en-US"/>
        </w:rPr>
      </w:pPr>
    </w:p>
    <w:p w:rsidR="0028372D" w:rsidRPr="0028372D" w:rsidRDefault="0028372D" w:rsidP="0028372D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Deduct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28372D">
        <w:rPr>
          <w:rFonts w:ascii="Times New Roman" w:hAnsi="Times New Roman" w:cs="Times New Roman"/>
          <w:color w:val="000000"/>
          <w:sz w:val="28"/>
        </w:rPr>
        <w:t>4.</w:t>
      </w:r>
    </w:p>
    <w:p w:rsidR="0028372D" w:rsidRPr="0028372D" w:rsidRDefault="0028372D" w:rsidP="00524399">
      <w:pPr>
        <w:pStyle w:val="a7"/>
        <w:spacing w:before="0" w:beforeAutospacing="0" w:after="0" w:afterAutospacing="0" w:line="360" w:lineRule="auto"/>
        <w:jc w:val="both"/>
        <w:rPr>
          <w:color w:val="000000"/>
          <w:sz w:val="28"/>
        </w:rPr>
      </w:pPr>
    </w:p>
    <w:p w:rsidR="0028372D" w:rsidRPr="0028372D" w:rsidRDefault="00E10D44" w:rsidP="0028372D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381" w:dyaOrig="5521">
          <v:shape id="_x0000_i1026" type="#_x0000_t75" style="width:468pt;height:249pt" o:ole="">
            <v:imagedata r:id="rId12" o:title=""/>
          </v:shape>
          <o:OLEObject Type="Embed" ProgID="Visio.Drawing.15" ShapeID="_x0000_i1026" DrawAspect="Content" ObjectID="_1640964396" r:id="rId13"/>
        </w:object>
      </w:r>
    </w:p>
    <w:p w:rsidR="0028372D" w:rsidRPr="004B421B" w:rsidRDefault="0028372D" w:rsidP="0028372D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28372D">
        <w:rPr>
          <w:sz w:val="28"/>
        </w:rPr>
        <w:t xml:space="preserve"> </w:t>
      </w:r>
      <w:r w:rsidR="004B421B" w:rsidRPr="004B421B">
        <w:rPr>
          <w:sz w:val="28"/>
        </w:rPr>
        <w:t>4</w:t>
      </w:r>
      <w:r w:rsidRPr="0028372D">
        <w:rPr>
          <w:sz w:val="28"/>
        </w:rPr>
        <w:t xml:space="preserve"> </w:t>
      </w:r>
      <w:r w:rsidRPr="0028372D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28372D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28372D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28372D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Deduct</w:t>
      </w:r>
      <w:proofErr w:type="spellEnd"/>
      <w:r w:rsidRPr="0028372D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28372D" w:rsidRPr="001472EC" w:rsidRDefault="0028372D">
      <w:pPr>
        <w:rPr>
          <w:rFonts w:ascii="Times New Roman" w:hAnsi="Times New Roman" w:cs="Times New Roman"/>
          <w:color w:val="000000"/>
          <w:sz w:val="28"/>
        </w:rPr>
      </w:pPr>
    </w:p>
    <w:p w:rsidR="00AA40FE" w:rsidRPr="00524399" w:rsidRDefault="00AA40FE" w:rsidP="0052439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 w:rsidRPr="00524399"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btnReset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 w:rsidR="00306286">
        <w:rPr>
          <w:rFonts w:ascii="Times New Roman" w:hAnsi="Times New Roman" w:cs="Times New Roman"/>
          <w:color w:val="000000"/>
          <w:sz w:val="28"/>
        </w:rPr>
        <w:t>унке</w:t>
      </w:r>
      <w:r w:rsidR="0028372D">
        <w:rPr>
          <w:rFonts w:ascii="Times New Roman" w:hAnsi="Times New Roman" w:cs="Times New Roman"/>
          <w:color w:val="000000"/>
          <w:sz w:val="28"/>
        </w:rPr>
        <w:t xml:space="preserve"> </w:t>
      </w:r>
      <w:r w:rsidR="0028372D" w:rsidRPr="0028372D">
        <w:rPr>
          <w:rFonts w:ascii="Times New Roman" w:hAnsi="Times New Roman" w:cs="Times New Roman"/>
          <w:color w:val="000000"/>
          <w:sz w:val="28"/>
        </w:rPr>
        <w:t>5</w:t>
      </w:r>
      <w:r w:rsidRPr="00524399">
        <w:rPr>
          <w:rFonts w:ascii="Times New Roman" w:hAnsi="Times New Roman" w:cs="Times New Roman"/>
          <w:color w:val="000000"/>
          <w:sz w:val="28"/>
        </w:rPr>
        <w:t>.</w:t>
      </w:r>
    </w:p>
    <w:p w:rsidR="00AA40FE" w:rsidRPr="00996D51" w:rsidRDefault="004957BA" w:rsidP="00306286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>
        <w:object w:dxaOrig="7186" w:dyaOrig="7470">
          <v:shape id="_x0000_i1027" type="#_x0000_t75" style="width:359.25pt;height:373.5pt" o:ole="">
            <v:imagedata r:id="rId14" o:title=""/>
          </v:shape>
          <o:OLEObject Type="Embed" ProgID="Visio.Drawing.15" ShapeID="_x0000_i1027" DrawAspect="Content" ObjectID="_1640964397" r:id="rId15"/>
        </w:object>
      </w:r>
    </w:p>
    <w:p w:rsidR="00AA40FE" w:rsidRPr="0028372D" w:rsidRDefault="00AA40FE" w:rsidP="0052439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 w:rsidR="00306286">
        <w:rPr>
          <w:sz w:val="28"/>
        </w:rPr>
        <w:t>у</w:t>
      </w:r>
      <w:r w:rsidR="0028372D">
        <w:rPr>
          <w:sz w:val="28"/>
        </w:rPr>
        <w:t>нок</w:t>
      </w:r>
      <w:r w:rsidR="0028372D" w:rsidRPr="0028372D">
        <w:rPr>
          <w:sz w:val="28"/>
          <w:lang w:val="en-US"/>
        </w:rPr>
        <w:t xml:space="preserve"> </w:t>
      </w:r>
      <w:r w:rsidR="0028372D">
        <w:rPr>
          <w:sz w:val="28"/>
          <w:lang w:val="en-US"/>
        </w:rPr>
        <w:t xml:space="preserve">5 </w:t>
      </w:r>
      <w:r w:rsidRPr="0028372D">
        <w:rPr>
          <w:color w:val="000000"/>
          <w:sz w:val="28"/>
          <w:lang w:val="en-US"/>
        </w:rPr>
        <w:t xml:space="preserve">– </w:t>
      </w:r>
      <w:r w:rsidRPr="00524399">
        <w:rPr>
          <w:color w:val="000000"/>
          <w:sz w:val="28"/>
        </w:rPr>
        <w:t>Схема</w:t>
      </w:r>
      <w:r w:rsidRPr="0028372D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28372D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функции</w:t>
      </w:r>
      <w:r w:rsidRPr="0028372D">
        <w:rPr>
          <w:color w:val="000000"/>
          <w:sz w:val="28"/>
          <w:lang w:val="en-US"/>
        </w:rPr>
        <w:t xml:space="preserve"> </w:t>
      </w:r>
      <w:proofErr w:type="spellStart"/>
      <w:r w:rsidRPr="0028372D">
        <w:rPr>
          <w:color w:val="000000"/>
          <w:sz w:val="28"/>
          <w:lang w:val="en-US"/>
        </w:rPr>
        <w:t>btnReset_Click</w:t>
      </w:r>
      <w:proofErr w:type="spellEnd"/>
    </w:p>
    <w:p w:rsidR="00EA7AFE" w:rsidRDefault="00EA7AFE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lang w:val="en-US"/>
        </w:rPr>
      </w:pPr>
    </w:p>
    <w:p w:rsidR="0028372D" w:rsidRPr="004B421B" w:rsidRDefault="004B421B" w:rsidP="004B42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r>
        <w:rPr>
          <w:rFonts w:ascii="Times New Roman" w:hAnsi="Times New Roman" w:cs="Times New Roman"/>
          <w:color w:val="000000"/>
          <w:sz w:val="28"/>
          <w:lang w:val="en-US"/>
        </w:rPr>
        <w:t>Mul</w:t>
      </w:r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6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28372D" w:rsidRPr="004B421B" w:rsidRDefault="0028372D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28372D" w:rsidRPr="004B421B" w:rsidRDefault="004957BA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>
        <w:object w:dxaOrig="10561" w:dyaOrig="5191">
          <v:shape id="_x0000_i1028" type="#_x0000_t75" style="width:467.25pt;height:230.25pt" o:ole="">
            <v:imagedata r:id="rId16" o:title=""/>
          </v:shape>
          <o:OLEObject Type="Embed" ProgID="Visio.Drawing.15" ShapeID="_x0000_i1028" DrawAspect="Content" ObjectID="_1640964398" r:id="rId17"/>
        </w:object>
      </w:r>
    </w:p>
    <w:p w:rsidR="004B421B" w:rsidRPr="00404C41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  <w:lang w:val="en-US"/>
        </w:rPr>
        <w:t xml:space="preserve"> </w:t>
      </w:r>
      <w:r>
        <w:rPr>
          <w:sz w:val="28"/>
          <w:lang w:val="en-US"/>
        </w:rPr>
        <w:t>6</w:t>
      </w:r>
      <w:r w:rsidRPr="004B421B">
        <w:rPr>
          <w:sz w:val="28"/>
          <w:lang w:val="en-US"/>
        </w:rPr>
        <w:t xml:space="preserve"> </w:t>
      </w:r>
      <w:r w:rsidRPr="004B421B">
        <w:rPr>
          <w:color w:val="000000"/>
          <w:sz w:val="28"/>
          <w:lang w:val="en-US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  <w:lang w:val="en-US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  <w:lang w:val="en-US"/>
        </w:rPr>
        <w:t xml:space="preserve"> </w:t>
      </w:r>
      <w:proofErr w:type="spellStart"/>
      <w:r>
        <w:rPr>
          <w:color w:val="000000"/>
          <w:sz w:val="28"/>
          <w:lang w:val="en-US"/>
        </w:rPr>
        <w:t>btnMul</w:t>
      </w:r>
      <w:r w:rsidRPr="004B421B">
        <w:rPr>
          <w:color w:val="000000"/>
          <w:sz w:val="28"/>
          <w:lang w:val="en-US"/>
        </w:rPr>
        <w:t>_</w:t>
      </w:r>
      <w:r w:rsidRPr="0028372D">
        <w:rPr>
          <w:color w:val="000000"/>
          <w:sz w:val="28"/>
          <w:lang w:val="en-US"/>
        </w:rPr>
        <w:t>Click</w:t>
      </w:r>
      <w:proofErr w:type="spellEnd"/>
    </w:p>
    <w:p w:rsidR="001C1534" w:rsidRPr="00404C41" w:rsidRDefault="001C1534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  <w:lang w:val="en-US"/>
        </w:rPr>
      </w:pPr>
    </w:p>
    <w:p w:rsidR="004B421B" w:rsidRPr="004B421B" w:rsidRDefault="004B421B" w:rsidP="004B42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Close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7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28372D" w:rsidRDefault="0028372D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Default="001C1534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7366" w:dyaOrig="6316">
          <v:shape id="_x0000_i1029" type="#_x0000_t75" style="width:5in;height:308.25pt" o:ole="">
            <v:imagedata r:id="rId18" o:title=""/>
          </v:shape>
          <o:OLEObject Type="Embed" ProgID="Visio.Drawing.15" ShapeID="_x0000_i1029" DrawAspect="Content" ObjectID="_1640964399" r:id="rId19"/>
        </w:object>
      </w:r>
    </w:p>
    <w:p w:rsidR="004B421B" w:rsidRP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</w:rPr>
        <w:t xml:space="preserve"> 7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Close</w:t>
      </w:r>
      <w:proofErr w:type="spellEnd"/>
      <w:r w:rsidRPr="004B421B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4B421B" w:rsidRPr="004B421B" w:rsidRDefault="004B421B" w:rsidP="0028372D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Pr="001C1534" w:rsidRDefault="004B421B" w:rsidP="001C1534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>
        <w:rPr>
          <w:rFonts w:ascii="Times New Roman" w:hAnsi="Times New Roman" w:cs="Times New Roman"/>
          <w:color w:val="000000"/>
          <w:sz w:val="28"/>
        </w:rPr>
        <w:t>btn</w:t>
      </w:r>
      <w:proofErr w:type="spellEnd"/>
      <w:r>
        <w:rPr>
          <w:rFonts w:ascii="Times New Roman" w:hAnsi="Times New Roman" w:cs="Times New Roman"/>
          <w:color w:val="000000"/>
          <w:sz w:val="28"/>
          <w:lang w:val="en-US"/>
        </w:rPr>
        <w:t>Div</w:t>
      </w:r>
      <w:proofErr w:type="spellStart"/>
      <w:r w:rsidRPr="00524399">
        <w:rPr>
          <w:rFonts w:ascii="Times New Roman" w:hAnsi="Times New Roman" w:cs="Times New Roman"/>
          <w:color w:val="000000"/>
          <w:sz w:val="28"/>
        </w:rPr>
        <w:t>_Click</w:t>
      </w:r>
      <w:proofErr w:type="spellEnd"/>
      <w:r w:rsidRPr="00524399">
        <w:rPr>
          <w:rFonts w:ascii="Times New Roman" w:hAnsi="Times New Roman" w:cs="Times New Roman"/>
          <w:color w:val="000000"/>
          <w:sz w:val="28"/>
        </w:rPr>
        <w:t xml:space="preserve"> 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4B421B">
        <w:rPr>
          <w:rFonts w:ascii="Times New Roman" w:hAnsi="Times New Roman" w:cs="Times New Roman"/>
          <w:color w:val="000000"/>
          <w:sz w:val="28"/>
        </w:rPr>
        <w:t>8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4B421B" w:rsidRPr="004B421B" w:rsidRDefault="001C1534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530" w:dyaOrig="5251">
          <v:shape id="_x0000_i1030" type="#_x0000_t75" style="width:467.25pt;height:233.25pt" o:ole="">
            <v:imagedata r:id="rId20" o:title=""/>
          </v:shape>
          <o:OLEObject Type="Embed" ProgID="Visio.Drawing.15" ShapeID="_x0000_i1030" DrawAspect="Content" ObjectID="_1640964400" r:id="rId21"/>
        </w:object>
      </w:r>
    </w:p>
    <w:p w:rsidR="004B421B" w:rsidRDefault="004B421B" w:rsidP="004B421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>унок</w:t>
      </w:r>
      <w:r w:rsidRPr="004B421B">
        <w:rPr>
          <w:sz w:val="28"/>
        </w:rPr>
        <w:t xml:space="preserve"> 8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>
        <w:rPr>
          <w:color w:val="000000"/>
          <w:sz w:val="28"/>
          <w:lang w:val="en-US"/>
        </w:rPr>
        <w:t>btnDiv</w:t>
      </w:r>
      <w:proofErr w:type="spellEnd"/>
      <w:r w:rsidRPr="004B421B">
        <w:rPr>
          <w:color w:val="000000"/>
          <w:sz w:val="28"/>
        </w:rPr>
        <w:t>_</w:t>
      </w:r>
      <w:r w:rsidRPr="0028372D">
        <w:rPr>
          <w:color w:val="000000"/>
          <w:sz w:val="28"/>
          <w:lang w:val="en-US"/>
        </w:rPr>
        <w:t>Click</w:t>
      </w:r>
    </w:p>
    <w:p w:rsidR="001C1534" w:rsidRPr="001C1534" w:rsidRDefault="001C1534" w:rsidP="001C1534">
      <w:pPr>
        <w:pStyle w:val="a7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</w:rPr>
      </w:pPr>
    </w:p>
    <w:p w:rsidR="004B421B" w:rsidRPr="009D4F89" w:rsidRDefault="004B421B" w:rsidP="009D4F8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t xml:space="preserve">Схема алгоритма </w:t>
      </w:r>
      <w:proofErr w:type="spellStart"/>
      <w:r w:rsidR="0075194B" w:rsidRPr="0075194B">
        <w:rPr>
          <w:rFonts w:ascii="Times New Roman" w:hAnsi="Times New Roman" w:cs="Times New Roman"/>
          <w:color w:val="000000"/>
          <w:sz w:val="28"/>
        </w:rPr>
        <w:t>TextChanged</w:t>
      </w:r>
      <w:proofErr w:type="spellEnd"/>
      <w:r w:rsidR="0075194B" w:rsidRPr="0075194B">
        <w:rPr>
          <w:rFonts w:ascii="Times New Roman" w:hAnsi="Times New Roman" w:cs="Times New Roman"/>
          <w:color w:val="000000"/>
          <w:sz w:val="28"/>
        </w:rPr>
        <w:t xml:space="preserve"> </w:t>
      </w:r>
      <w:r w:rsidRPr="00524399">
        <w:rPr>
          <w:rFonts w:ascii="Times New Roman" w:hAnsi="Times New Roman" w:cs="Times New Roman"/>
          <w:color w:val="000000"/>
          <w:sz w:val="28"/>
        </w:rPr>
        <w:t>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="0075194B" w:rsidRPr="0075194B">
        <w:rPr>
          <w:rFonts w:ascii="Times New Roman" w:hAnsi="Times New Roman" w:cs="Times New Roman"/>
          <w:color w:val="000000"/>
          <w:sz w:val="28"/>
        </w:rPr>
        <w:t>9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4B421B" w:rsidRPr="004B421B" w:rsidRDefault="00A36231" w:rsidP="0075194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291" w:dyaOrig="22996">
          <v:shape id="_x0000_i1031" type="#_x0000_t75" style="width:311.25pt;height:698.25pt" o:ole="">
            <v:imagedata r:id="rId22" o:title=""/>
          </v:shape>
          <o:OLEObject Type="Embed" ProgID="Visio.Drawing.15" ShapeID="_x0000_i1031" DrawAspect="Content" ObjectID="_1640964401" r:id="rId23"/>
        </w:object>
      </w:r>
    </w:p>
    <w:p w:rsidR="0028372D" w:rsidRPr="0075194B" w:rsidRDefault="0075194B" w:rsidP="009D4F8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 xml:space="preserve">унок </w:t>
      </w:r>
      <w:r w:rsidRPr="0075194B">
        <w:rPr>
          <w:sz w:val="28"/>
        </w:rPr>
        <w:t>9</w:t>
      </w:r>
      <w:r w:rsidRPr="004B421B">
        <w:rPr>
          <w:sz w:val="28"/>
        </w:rPr>
        <w:t xml:space="preserve">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proofErr w:type="spellStart"/>
      <w:r w:rsidRPr="0075194B">
        <w:rPr>
          <w:color w:val="000000"/>
          <w:sz w:val="28"/>
        </w:rPr>
        <w:t>TextChanged</w:t>
      </w:r>
      <w:proofErr w:type="spellEnd"/>
    </w:p>
    <w:p w:rsidR="0075194B" w:rsidRPr="009D4F89" w:rsidRDefault="0075194B" w:rsidP="009D4F8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</w:rPr>
        <w:lastRenderedPageBreak/>
        <w:t xml:space="preserve">Схема алгоритма </w:t>
      </w:r>
      <w:r w:rsidRPr="0075194B">
        <w:rPr>
          <w:rFonts w:ascii="Times New Roman" w:hAnsi="Times New Roman" w:cs="Times New Roman"/>
          <w:color w:val="000000"/>
          <w:sz w:val="28"/>
        </w:rPr>
        <w:t xml:space="preserve">TextChanged2 </w:t>
      </w:r>
      <w:r w:rsidRPr="00524399">
        <w:rPr>
          <w:rFonts w:ascii="Times New Roman" w:hAnsi="Times New Roman" w:cs="Times New Roman"/>
          <w:color w:val="000000"/>
          <w:sz w:val="28"/>
        </w:rPr>
        <w:t>представлена на рис</w:t>
      </w:r>
      <w:r>
        <w:rPr>
          <w:rFonts w:ascii="Times New Roman" w:hAnsi="Times New Roman" w:cs="Times New Roman"/>
          <w:color w:val="000000"/>
          <w:sz w:val="28"/>
          <w:lang w:eastAsia="ja-JP"/>
        </w:rPr>
        <w:t>у</w:t>
      </w:r>
      <w:r w:rsidRPr="00524399">
        <w:rPr>
          <w:rFonts w:ascii="Times New Roman" w:hAnsi="Times New Roman" w:cs="Times New Roman"/>
          <w:color w:val="000000"/>
          <w:sz w:val="28"/>
        </w:rPr>
        <w:t xml:space="preserve">нке </w:t>
      </w:r>
      <w:r w:rsidRPr="0075194B">
        <w:rPr>
          <w:rFonts w:ascii="Times New Roman" w:hAnsi="Times New Roman" w:cs="Times New Roman"/>
          <w:color w:val="000000"/>
          <w:sz w:val="28"/>
        </w:rPr>
        <w:t>10</w:t>
      </w:r>
      <w:r w:rsidRPr="0028372D">
        <w:rPr>
          <w:rFonts w:ascii="Times New Roman" w:hAnsi="Times New Roman" w:cs="Times New Roman"/>
          <w:color w:val="000000"/>
          <w:sz w:val="28"/>
        </w:rPr>
        <w:t>.</w:t>
      </w:r>
    </w:p>
    <w:p w:rsidR="0075194B" w:rsidRPr="004B421B" w:rsidRDefault="00BA5D6A" w:rsidP="0075194B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>
        <w:object w:dxaOrig="10291" w:dyaOrig="22996">
          <v:shape id="_x0000_i1032" type="#_x0000_t75" style="width:300pt;height:672.75pt" o:ole="">
            <v:imagedata r:id="rId24" o:title=""/>
          </v:shape>
          <o:OLEObject Type="Embed" ProgID="Visio.Drawing.15" ShapeID="_x0000_i1032" DrawAspect="Content" ObjectID="_1640964402" r:id="rId25"/>
        </w:object>
      </w:r>
    </w:p>
    <w:p w:rsidR="00524399" w:rsidRPr="001472EC" w:rsidRDefault="0075194B" w:rsidP="009D4F89">
      <w:pPr>
        <w:pStyle w:val="a7"/>
        <w:spacing w:before="0" w:beforeAutospacing="0" w:after="0" w:afterAutospacing="0" w:line="360" w:lineRule="auto"/>
        <w:jc w:val="center"/>
        <w:rPr>
          <w:color w:val="000000"/>
          <w:sz w:val="28"/>
        </w:rPr>
      </w:pPr>
      <w:r w:rsidRPr="00524399">
        <w:rPr>
          <w:sz w:val="28"/>
        </w:rPr>
        <w:t>Рис</w:t>
      </w:r>
      <w:r>
        <w:rPr>
          <w:sz w:val="28"/>
        </w:rPr>
        <w:t xml:space="preserve">унок </w:t>
      </w:r>
      <w:r w:rsidRPr="0075194B">
        <w:rPr>
          <w:sz w:val="28"/>
        </w:rPr>
        <w:t>10</w:t>
      </w:r>
      <w:r w:rsidRPr="004B421B">
        <w:rPr>
          <w:sz w:val="28"/>
        </w:rPr>
        <w:t xml:space="preserve"> </w:t>
      </w:r>
      <w:r w:rsidRPr="004B421B">
        <w:rPr>
          <w:color w:val="000000"/>
          <w:sz w:val="28"/>
        </w:rPr>
        <w:t xml:space="preserve">– </w:t>
      </w:r>
      <w:r w:rsidRPr="00524399">
        <w:rPr>
          <w:color w:val="000000"/>
          <w:sz w:val="28"/>
        </w:rPr>
        <w:t>Схе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алгоритма</w:t>
      </w:r>
      <w:r w:rsidRPr="004B421B">
        <w:rPr>
          <w:color w:val="000000"/>
          <w:sz w:val="28"/>
        </w:rPr>
        <w:t xml:space="preserve"> </w:t>
      </w:r>
      <w:r w:rsidRPr="00524399">
        <w:rPr>
          <w:color w:val="000000"/>
          <w:sz w:val="28"/>
        </w:rPr>
        <w:t>функции</w:t>
      </w:r>
      <w:r w:rsidRPr="004B421B">
        <w:rPr>
          <w:color w:val="000000"/>
          <w:sz w:val="28"/>
        </w:rPr>
        <w:t xml:space="preserve"> </w:t>
      </w:r>
      <w:r w:rsidRPr="0075194B">
        <w:rPr>
          <w:color w:val="000000"/>
          <w:sz w:val="28"/>
        </w:rPr>
        <w:t>TextChanged2</w:t>
      </w:r>
      <w:bookmarkStart w:id="15" w:name="_Toc26811968"/>
      <w:r w:rsidR="00524399" w:rsidRPr="004B421B">
        <w:br w:type="page"/>
      </w:r>
    </w:p>
    <w:p w:rsidR="003851F7" w:rsidRPr="003851F7" w:rsidRDefault="00D20F39" w:rsidP="003851F7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51F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bookmarkStart w:id="16" w:name="_Toc21737387"/>
      <w:r w:rsidRPr="003851F7">
        <w:rPr>
          <w:rFonts w:ascii="Times New Roman" w:hAnsi="Times New Roman" w:cs="Times New Roman"/>
          <w:b/>
          <w:color w:val="auto"/>
          <w:sz w:val="28"/>
          <w:szCs w:val="28"/>
        </w:rPr>
        <w:t>Код программы</w:t>
      </w:r>
      <w:bookmarkEnd w:id="15"/>
      <w:bookmarkEnd w:id="16"/>
    </w:p>
    <w:p w:rsidR="00883DFC" w:rsidRPr="00404C41" w:rsidRDefault="00883DFC" w:rsidP="00404C41">
      <w:pPr>
        <w:autoSpaceDE w:val="0"/>
        <w:autoSpaceDN w:val="0"/>
        <w:adjustRightInd w:val="0"/>
        <w:spacing w:after="0" w:line="36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7" w:name="_Toc21737388"/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883DFC" w:rsidRPr="00B76CEB" w:rsidRDefault="00883DFC" w:rsidP="00883DFC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883DFC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Закрыть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0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ы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уверены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что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хот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ыйти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ыход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B76CEB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B76CEB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04C41" w:rsidRPr="00B76CEB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Сложить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dd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 ";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txt1-&gt;Text == "" || txt2-&gt;Text == "" || txt1-&gt;Text == "," || txt2-&gt;Text == "," || txt1-&gt;Text == "-" || txt2-&gt;Text == "-"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2124" w:firstLine="2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вед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числ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Ошибк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"Сложение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+ i2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B76CEB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B76CEB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04C41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Сброс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Reset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0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ы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уверены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что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хот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сбросить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поля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Сброс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1-&gt;Text = L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txt2-&gt;Text = L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B76CEB" w:rsidRDefault="00404C41" w:rsidP="00B76CEB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B76CEB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lastRenderedPageBreak/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Вычесть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Deduct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 ";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txt1-&gt;Text == "" || txt2-&gt;Text == "" || txt1-&gt;Text == "," || txt2-&gt;Text == "," || txt1-&gt;Text == "-" || txt2-&gt;Text == "-"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2124" w:firstLine="2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вед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числ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Ошибк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"Вычитание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- i2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B76CEB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B76CEB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B76CEB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Умножить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Mul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 ";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txt1-&gt;Text == "" || txt2-&gt;Text == "" || txt1-&gt;Text == "," || txt2-&gt;Text == "," || txt1-&gt;Text == "-" || txt2-&gt;Text == "-"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2124" w:firstLine="2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вед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числ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Ошибк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"Умножени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* i2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B76CEB" w:rsidRPr="00B76CEB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Кнопка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«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Разделить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»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Div_Click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1, i2, i3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 ";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txt1-&gt;Text == "" || txt2-&gt;Text == "" || txt1-&gt;Text == "," || txt2-&gt;Text == "," || txt1-&gt;Text == "-" || txt2-&gt;Text == "-"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2124" w:firstLine="2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Введит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числ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Ошибк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 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 {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B76C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"Деление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1 = Convert::</w:t>
      </w:r>
      <w:proofErr w:type="spellStart"/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2 = Convert::</w:t>
      </w:r>
      <w:proofErr w:type="spellStart"/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2 == 0) {</w:t>
      </w:r>
    </w:p>
    <w:p w:rsidR="00404C41" w:rsidRPr="00404C41" w:rsidRDefault="00404C41" w:rsidP="00B76CEB">
      <w:pPr>
        <w:autoSpaceDE w:val="0"/>
        <w:autoSpaceDN w:val="0"/>
        <w:adjustRightInd w:val="0"/>
        <w:spacing w:after="0" w:line="240" w:lineRule="auto"/>
        <w:ind w:left="283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Н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нельзя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делить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Ошибка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76CEB" w:rsidRPr="00B76CE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Ope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3 = i1 / i2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3)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3;</w:t>
      </w:r>
    </w:p>
    <w:p w:rsidR="00404C41" w:rsidRPr="00CC7C33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B76CEB" w:rsidRPr="00CC7C33" w:rsidRDefault="00B76CEB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</w:pPr>
      <w:r w:rsidRPr="00CC7C33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>//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Обработчик</w:t>
      </w:r>
      <w:r w:rsidRPr="00CC7C33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ввода</w:t>
      </w:r>
      <w:r w:rsidRPr="00CC7C33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первого</w:t>
      </w:r>
      <w:r w:rsidRPr="00CC7C33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текстового</w:t>
      </w:r>
      <w:r w:rsidRPr="00CC7C33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val="en-US" w:eastAsia="ru-RU"/>
        </w:rPr>
        <w:t xml:space="preserve"> </w:t>
      </w:r>
      <w:r w:rsidRPr="00B76CEB">
        <w:rPr>
          <w:rFonts w:ascii="Times New Roman" w:eastAsia="Times New Roman" w:hAnsi="Times New Roman" w:cs="Times New Roman"/>
          <w:color w:val="70AD47" w:themeColor="accent6"/>
          <w:sz w:val="24"/>
          <w:szCs w:val="24"/>
          <w:lang w:eastAsia="ru-RU"/>
        </w:rPr>
        <w:t>поля</w:t>
      </w:r>
    </w:p>
    <w:p w:rsidR="00404C41" w:rsidRPr="00404C41" w:rsidRDefault="00404C41" w:rsidP="00CC7C33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Changed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404C41" w:rsidRPr="00404C41" w:rsidRDefault="00404C41" w:rsidP="00CC7C33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1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404C41" w:rsidRPr="00404C41" w:rsidRDefault="00404C41" w:rsidP="00CC7C33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404C41" w:rsidRP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 != "" &amp;&amp; txt1-&gt;Text[0] == '-') x1 = 1;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txt1-&gt;Text-&gt;Insert(x1, "0");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</w:t>
      </w:r>
      <w:proofErr w:type="spellStart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404C41" w:rsidRDefault="00CC7C33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404C41"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C7C33" w:rsidRDefault="00404C41" w:rsidP="00CC7C33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1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r w:rsidR="00CC7C3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dexOf</w:t>
      </w:r>
      <w:proofErr w:type="spellEnd"/>
      <w:r w:rsidR="00CC7C3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{</w:t>
      </w:r>
    </w:p>
    <w:p w:rsidR="00404C41" w:rsidRDefault="00404C41" w:rsidP="00CC7C33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C7C33" w:rsidRPr="00404C41" w:rsidRDefault="00CC7C33" w:rsidP="00CC7C33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404C41" w:rsidRPr="00CC7C33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C7C3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404C41" w:rsidRDefault="00404C41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B76CEB" w:rsidRPr="00B76CEB" w:rsidRDefault="00B76CEB" w:rsidP="00B76CEB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//Обработчик ввода второго текстового поля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extChanged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Length &gt;= 1) &amp;&amp;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0' &amp;&amp; 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!= "" &amp;&amp; 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-') x1 = 1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Insert(x1, "0")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237A7" w:rsidRDefault="00E237A7" w:rsidP="00E237A7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dexOf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{</w:t>
      </w:r>
    </w:p>
    <w:p w:rsidR="00E237A7" w:rsidRDefault="00E237A7" w:rsidP="00E237A7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 w:rsidR="008F29D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404C41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237A7" w:rsidRPr="00404C41" w:rsidRDefault="00E237A7" w:rsidP="00E237A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237A7" w:rsidRPr="00CC7C33" w:rsidRDefault="00E237A7" w:rsidP="00E237A7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C7C3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2C75D5" w:rsidRDefault="002C75D5" w:rsidP="00404C41">
      <w:pPr>
        <w:autoSpaceDE w:val="0"/>
        <w:autoSpaceDN w:val="0"/>
        <w:adjustRightInd w:val="0"/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D20F39" w:rsidRPr="0080760E" w:rsidRDefault="00D20F39" w:rsidP="0080760E">
      <w:pPr>
        <w:pStyle w:val="1"/>
        <w:spacing w:before="0" w:line="360" w:lineRule="auto"/>
        <w:ind w:firstLine="851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8" w:name="_Toc26811969"/>
      <w:r w:rsidRPr="0080760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7"/>
      <w:bookmarkEnd w:id="18"/>
    </w:p>
    <w:p w:rsidR="00D20F39" w:rsidRDefault="00D20F39" w:rsidP="0080760E">
      <w:pPr>
        <w:pStyle w:val="a4"/>
      </w:pPr>
      <w:r>
        <w:t>Скриншот разработанной программы представлен на рисунке</w:t>
      </w:r>
      <w:r w:rsidR="006F3A11">
        <w:t xml:space="preserve"> 11</w:t>
      </w:r>
      <w:r>
        <w:t>.</w:t>
      </w:r>
    </w:p>
    <w:p w:rsidR="0080760E" w:rsidRDefault="0080760E" w:rsidP="0080760E">
      <w:pPr>
        <w:pStyle w:val="a4"/>
      </w:pPr>
    </w:p>
    <w:p w:rsidR="00D20F39" w:rsidRDefault="006F3A1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571875" cy="2590800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9" w:name="_GoBack"/>
      <w:bookmarkEnd w:id="19"/>
    </w:p>
    <w:p w:rsidR="00D20F39" w:rsidRDefault="006F3A11" w:rsidP="006F3A11">
      <w:pPr>
        <w:pStyle w:val="a4"/>
        <w:ind w:firstLine="0"/>
        <w:jc w:val="center"/>
      </w:pPr>
      <w:r>
        <w:t>Рисунок 11 – В</w:t>
      </w:r>
      <w:r w:rsidR="00D20F39">
        <w:t>нешний вид разработанной программы</w:t>
      </w:r>
    </w:p>
    <w:p w:rsidR="00D20F39" w:rsidRDefault="00D20F39" w:rsidP="006F3A11">
      <w:pPr>
        <w:pStyle w:val="a4"/>
        <w:ind w:firstLine="0"/>
        <w:jc w:val="center"/>
      </w:pPr>
    </w:p>
    <w:p w:rsidR="00D20F39" w:rsidRDefault="00D20F39" w:rsidP="0080760E">
      <w:pPr>
        <w:pStyle w:val="a4"/>
        <w:ind w:firstLine="709"/>
      </w:pPr>
      <w:r>
        <w:t>Чтобы удостовериться в корректности работы проведем тестирование программы при различных наборах данных, способных вызвать ошибку.</w:t>
      </w:r>
      <w:r w:rsidR="0080760E">
        <w:t xml:space="preserve"> </w:t>
      </w:r>
      <w:r>
        <w:t>Результаты тестировани</w:t>
      </w:r>
      <w:r w:rsidR="002F21FF">
        <w:t>я программы приведены в таблице 12</w:t>
      </w:r>
      <w:r>
        <w:t>.</w:t>
      </w:r>
    </w:p>
    <w:p w:rsidR="00D20F39" w:rsidRPr="00D20F39" w:rsidRDefault="00D20F39" w:rsidP="006F3A11">
      <w:pPr>
        <w:pStyle w:val="a4"/>
        <w:ind w:firstLine="0"/>
        <w:rPr>
          <w:color w:val="000000"/>
        </w:rPr>
      </w:pPr>
      <w:r>
        <w:t xml:space="preserve">Таблица 12 </w:t>
      </w:r>
      <w:r>
        <w:rPr>
          <w:color w:val="000000"/>
        </w:rPr>
        <w:t>– Результаты тестирования программы при некорректных данных</w:t>
      </w:r>
      <w:r w:rsidRPr="00D20F39">
        <w:rPr>
          <w:color w:val="000000"/>
        </w:rPr>
        <w:t>.</w:t>
      </w:r>
    </w:p>
    <w:tbl>
      <w:tblPr>
        <w:tblStyle w:val="a6"/>
        <w:tblW w:w="9752" w:type="dxa"/>
        <w:tblLook w:val="04A0"/>
      </w:tblPr>
      <w:tblGrid>
        <w:gridCol w:w="1029"/>
        <w:gridCol w:w="1177"/>
        <w:gridCol w:w="1617"/>
        <w:gridCol w:w="1217"/>
        <w:gridCol w:w="3669"/>
        <w:gridCol w:w="1043"/>
      </w:tblGrid>
      <w:tr w:rsidR="00D20F39" w:rsidRPr="002F4130" w:rsidTr="002F21FF">
        <w:trPr>
          <w:trHeight w:val="521"/>
        </w:trPr>
        <w:tc>
          <w:tcPr>
            <w:tcW w:w="102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ервое число</w:t>
            </w:r>
          </w:p>
        </w:tc>
        <w:tc>
          <w:tcPr>
            <w:tcW w:w="117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Второе число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Операция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Рез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льтат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  <w:tc>
          <w:tcPr>
            <w:tcW w:w="1043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Номер рис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нка</w:t>
            </w:r>
          </w:p>
        </w:tc>
      </w:tr>
      <w:tr w:rsidR="00D20F39" w:rsidRPr="002F4130" w:rsidTr="002F21FF">
        <w:trPr>
          <w:trHeight w:val="794"/>
        </w:trPr>
        <w:tc>
          <w:tcPr>
            <w:tcW w:w="1029" w:type="dxa"/>
          </w:tcPr>
          <w:p w:rsidR="00D20F39" w:rsidRPr="002F4130" w:rsidRDefault="0080760E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77" w:type="dxa"/>
          </w:tcPr>
          <w:p w:rsidR="00D20F39" w:rsidRPr="002F4130" w:rsidRDefault="00D20F39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617" w:type="dxa"/>
          </w:tcPr>
          <w:p w:rsidR="00D20F39" w:rsidRPr="002F4130" w:rsidRDefault="006F3A11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, в сл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чае если пользователь не ввел оба числа</w:t>
            </w:r>
          </w:p>
        </w:tc>
        <w:tc>
          <w:tcPr>
            <w:tcW w:w="1043" w:type="dxa"/>
          </w:tcPr>
          <w:p w:rsidR="00D20F39" w:rsidRPr="002F4130" w:rsidRDefault="002F21FF" w:rsidP="0080760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D20F39" w:rsidRPr="002F4130" w:rsidTr="002F21FF">
        <w:trPr>
          <w:trHeight w:val="1043"/>
        </w:trPr>
        <w:tc>
          <w:tcPr>
            <w:tcW w:w="1029" w:type="dxa"/>
          </w:tcPr>
          <w:p w:rsidR="00D20F39" w:rsidRPr="002F4130" w:rsidRDefault="0080760E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1177" w:type="dxa"/>
          </w:tcPr>
          <w:p w:rsidR="00D20F39" w:rsidRPr="002F4130" w:rsidRDefault="0080760E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2</w:t>
            </w:r>
          </w:p>
        </w:tc>
        <w:tc>
          <w:tcPr>
            <w:tcW w:w="1617" w:type="dxa"/>
          </w:tcPr>
          <w:p w:rsidR="00D20F39" w:rsidRPr="002F4130" w:rsidRDefault="00A81C51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8076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, в сл</w:t>
            </w:r>
            <w:r w:rsidR="006F3A11" w:rsidRPr="0080760E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чае если пользователь ввел 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только десятичный разделитель вместо первого числа</w:t>
            </w:r>
          </w:p>
        </w:tc>
        <w:tc>
          <w:tcPr>
            <w:tcW w:w="1043" w:type="dxa"/>
          </w:tcPr>
          <w:p w:rsidR="00D20F39" w:rsidRPr="002F4130" w:rsidRDefault="002F21FF" w:rsidP="0080760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0760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D20F39" w:rsidRPr="002F4130" w:rsidTr="002F21FF">
        <w:trPr>
          <w:trHeight w:val="783"/>
        </w:trPr>
        <w:tc>
          <w:tcPr>
            <w:tcW w:w="1029" w:type="dxa"/>
          </w:tcPr>
          <w:p w:rsidR="00D20F39" w:rsidRPr="002F4130" w:rsidRDefault="0080760E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2</w:t>
            </w:r>
          </w:p>
        </w:tc>
        <w:tc>
          <w:tcPr>
            <w:tcW w:w="1177" w:type="dxa"/>
          </w:tcPr>
          <w:p w:rsidR="00D20F39" w:rsidRPr="002F4130" w:rsidRDefault="00D20F39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ить</w:t>
            </w:r>
          </w:p>
        </w:tc>
        <w:tc>
          <w:tcPr>
            <w:tcW w:w="12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3669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при попытке пользователя разделить на 0</w:t>
            </w:r>
          </w:p>
        </w:tc>
        <w:tc>
          <w:tcPr>
            <w:tcW w:w="1043" w:type="dxa"/>
          </w:tcPr>
          <w:p w:rsidR="00D20F39" w:rsidRPr="002F4130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D20F39" w:rsidRPr="002F4130" w:rsidTr="002F21FF">
        <w:trPr>
          <w:trHeight w:val="783"/>
        </w:trPr>
        <w:tc>
          <w:tcPr>
            <w:tcW w:w="1029" w:type="dxa"/>
          </w:tcPr>
          <w:p w:rsidR="00D20F39" w:rsidRPr="002F4130" w:rsidRDefault="00D20F39" w:rsidP="00A81C5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0,</w:t>
            </w:r>
            <w:r w:rsidR="00A81C51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177" w:type="dxa"/>
          </w:tcPr>
          <w:p w:rsidR="00D20F39" w:rsidRPr="002F4130" w:rsidRDefault="00A81C51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617" w:type="dxa"/>
          </w:tcPr>
          <w:p w:rsidR="00D20F39" w:rsidRPr="002F4130" w:rsidRDefault="00D20F39" w:rsidP="000419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ить</w:t>
            </w:r>
          </w:p>
        </w:tc>
        <w:tc>
          <w:tcPr>
            <w:tcW w:w="1217" w:type="dxa"/>
          </w:tcPr>
          <w:p w:rsidR="00D20F39" w:rsidRPr="002F4130" w:rsidRDefault="00A81C51" w:rsidP="00A81C51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005</w:t>
            </w:r>
          </w:p>
        </w:tc>
        <w:tc>
          <w:tcPr>
            <w:tcW w:w="3669" w:type="dxa"/>
          </w:tcPr>
          <w:p w:rsidR="00D20F39" w:rsidRPr="002F4130" w:rsidRDefault="00D20F39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вещественными числами</w:t>
            </w:r>
          </w:p>
        </w:tc>
        <w:tc>
          <w:tcPr>
            <w:tcW w:w="1043" w:type="dxa"/>
          </w:tcPr>
          <w:p w:rsidR="00D20F39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,005</w:t>
            </w:r>
          </w:p>
        </w:tc>
        <w:tc>
          <w:tcPr>
            <w:tcW w:w="1617" w:type="dxa"/>
          </w:tcPr>
          <w:p w:rsidR="002F21FF" w:rsidRPr="002F4130" w:rsidRDefault="00AF6EEC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оже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,005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вещественными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0001</w:t>
            </w:r>
          </w:p>
        </w:tc>
        <w:tc>
          <w:tcPr>
            <w:tcW w:w="1617" w:type="dxa"/>
          </w:tcPr>
          <w:p w:rsidR="002F21FF" w:rsidRPr="002F4130" w:rsidRDefault="00AF6EEC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чита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5,9999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2F21FF" w:rsidRPr="00E508BC" w:rsidTr="002F21FF">
        <w:trPr>
          <w:trHeight w:val="783"/>
        </w:trPr>
        <w:tc>
          <w:tcPr>
            <w:tcW w:w="1029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,22</w:t>
            </w:r>
          </w:p>
        </w:tc>
        <w:tc>
          <w:tcPr>
            <w:tcW w:w="1177" w:type="dxa"/>
          </w:tcPr>
          <w:p w:rsidR="002F21FF" w:rsidRPr="002F4130" w:rsidRDefault="002D6556" w:rsidP="00AF6EE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,9</w:t>
            </w:r>
          </w:p>
        </w:tc>
        <w:tc>
          <w:tcPr>
            <w:tcW w:w="1617" w:type="dxa"/>
          </w:tcPr>
          <w:p w:rsidR="002F21FF" w:rsidRPr="002F4130" w:rsidRDefault="002F21FF" w:rsidP="00AF6EE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множение</w:t>
            </w:r>
          </w:p>
        </w:tc>
        <w:tc>
          <w:tcPr>
            <w:tcW w:w="1217" w:type="dxa"/>
          </w:tcPr>
          <w:p w:rsidR="002F21FF" w:rsidRPr="002F4130" w:rsidRDefault="002D6556" w:rsidP="002D6556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2,218</w:t>
            </w:r>
          </w:p>
        </w:tc>
        <w:tc>
          <w:tcPr>
            <w:tcW w:w="3669" w:type="dxa"/>
          </w:tcPr>
          <w:p w:rsidR="002F21FF" w:rsidRPr="002F4130" w:rsidRDefault="002F21FF" w:rsidP="006F3A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Проверка программы на корректн</w:t>
            </w:r>
            <w:r w:rsidR="006F3A11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>ю работ</w:t>
            </w:r>
            <w:r w:rsidR="006F3A11" w:rsidRPr="001472EC"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F4130">
              <w:rPr>
                <w:rFonts w:ascii="Times New Roman" w:hAnsi="Times New Roman" w:cs="Times New Roman"/>
                <w:sz w:val="24"/>
                <w:szCs w:val="24"/>
              </w:rPr>
              <w:t xml:space="preserve"> с числами</w:t>
            </w:r>
          </w:p>
        </w:tc>
        <w:tc>
          <w:tcPr>
            <w:tcW w:w="1043" w:type="dxa"/>
          </w:tcPr>
          <w:p w:rsidR="002F21FF" w:rsidRPr="00E508BC" w:rsidRDefault="002F21FF" w:rsidP="006F3A11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D655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</w:tbl>
    <w:p w:rsidR="00D20F39" w:rsidRDefault="00D20F39" w:rsidP="0080760E">
      <w:pPr>
        <w:pStyle w:val="a4"/>
        <w:ind w:firstLine="0"/>
      </w:pPr>
    </w:p>
    <w:p w:rsidR="00D20F39" w:rsidRDefault="006F3A1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616960" cy="2593340"/>
            <wp:effectExtent l="1905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60" cy="259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2A7" w:rsidRPr="0080760E" w:rsidRDefault="001B1A6C" w:rsidP="0080760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80760E">
        <w:rPr>
          <w:rFonts w:ascii="Times New Roman" w:hAnsi="Times New Roman" w:cs="Times New Roman"/>
          <w:sz w:val="28"/>
          <w:szCs w:val="28"/>
        </w:rPr>
        <w:t>нок 12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рректный ввод</w:t>
      </w:r>
      <w:r w:rsidR="006F3A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вух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исел</w:t>
      </w:r>
    </w:p>
    <w:p w:rsidR="009472A7" w:rsidRDefault="009472A7" w:rsidP="0080760E">
      <w:pPr>
        <w:pStyle w:val="a4"/>
      </w:pPr>
    </w:p>
    <w:p w:rsidR="00D20F39" w:rsidRDefault="0080760E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561715" cy="2626360"/>
            <wp:effectExtent l="19050" t="0" r="63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715" cy="262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80760E" w:rsidRDefault="001B1A6C" w:rsidP="0080760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80760E">
        <w:rPr>
          <w:rFonts w:ascii="Times New Roman" w:hAnsi="Times New Roman" w:cs="Times New Roman"/>
          <w:sz w:val="28"/>
          <w:szCs w:val="28"/>
        </w:rPr>
        <w:t>у</w:t>
      </w:r>
      <w:r w:rsidR="0080760E">
        <w:rPr>
          <w:rFonts w:ascii="Times New Roman" w:hAnsi="Times New Roman" w:cs="Times New Roman"/>
          <w:sz w:val="28"/>
          <w:szCs w:val="28"/>
        </w:rPr>
        <w:t>нок 13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9472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екорректный ввод </w:t>
      </w:r>
      <w:r w:rsidR="008076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вого числа</w:t>
      </w:r>
    </w:p>
    <w:p w:rsidR="009472A7" w:rsidRDefault="009472A7" w:rsidP="0080760E">
      <w:pPr>
        <w:pStyle w:val="a4"/>
      </w:pPr>
    </w:p>
    <w:p w:rsidR="001B1A6C" w:rsidRDefault="0080760E" w:rsidP="006F3A11">
      <w:pPr>
        <w:pStyle w:val="a4"/>
        <w:ind w:firstLine="0"/>
        <w:jc w:val="center"/>
      </w:pPr>
      <w:r>
        <w:rPr>
          <w:noProof/>
          <w:lang w:eastAsia="ja-JP"/>
        </w:rPr>
        <w:lastRenderedPageBreak/>
        <w:drawing>
          <wp:inline distT="0" distB="0" distL="0" distR="0">
            <wp:extent cx="3343851" cy="2438051"/>
            <wp:effectExtent l="19050" t="0" r="8949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585" cy="2437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9472A7" w:rsidRDefault="001B1A6C" w:rsidP="006F3A1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80760E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4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>– Деление на ноль</w:t>
      </w:r>
    </w:p>
    <w:p w:rsidR="001B1A6C" w:rsidRDefault="001B1A6C" w:rsidP="006F3A11">
      <w:pPr>
        <w:pStyle w:val="a4"/>
        <w:jc w:val="center"/>
      </w:pPr>
    </w:p>
    <w:p w:rsidR="001B1A6C" w:rsidRDefault="00A81C51" w:rsidP="006F3A11">
      <w:pPr>
        <w:pStyle w:val="a4"/>
        <w:ind w:firstLine="0"/>
        <w:jc w:val="center"/>
      </w:pPr>
      <w:r>
        <w:rPr>
          <w:noProof/>
          <w:lang w:eastAsia="ja-JP"/>
        </w:rPr>
        <w:drawing>
          <wp:inline distT="0" distB="0" distL="0" distR="0">
            <wp:extent cx="3365116" cy="2488760"/>
            <wp:effectExtent l="19050" t="0" r="6734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890" cy="2492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A6C" w:rsidRPr="009472A7" w:rsidRDefault="001B1A6C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2D6556">
        <w:rPr>
          <w:rFonts w:ascii="Times New Roman" w:hAnsi="Times New Roman" w:cs="Times New Roman"/>
          <w:sz w:val="28"/>
          <w:szCs w:val="28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5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>Операция деления вещественных чисел</w:t>
      </w:r>
    </w:p>
    <w:p w:rsidR="009472A7" w:rsidRPr="00EC48C3" w:rsidRDefault="009472A7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C54074" w:rsidRPr="0080760E" w:rsidRDefault="002D6556" w:rsidP="0080760E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drawing>
          <wp:inline distT="0" distB="0" distL="0" distR="0">
            <wp:extent cx="3340839" cy="2472776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364" cy="247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6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сложения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 xml:space="preserve"> вещественных чисел</w:t>
      </w:r>
    </w:p>
    <w:p w:rsidR="009472A7" w:rsidRDefault="002D6556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lastRenderedPageBreak/>
        <w:drawing>
          <wp:inline distT="0" distB="0" distL="0" distR="0">
            <wp:extent cx="3604260" cy="2615565"/>
            <wp:effectExtent l="1905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260" cy="261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9472A7">
        <w:rPr>
          <w:rFonts w:ascii="Times New Roman" w:hAnsi="Times New Roman" w:cs="Times New Roman"/>
          <w:sz w:val="28"/>
          <w:szCs w:val="28"/>
          <w:lang w:val="en-US"/>
        </w:rPr>
        <w:t>у</w:t>
      </w:r>
      <w:r w:rsidR="002F21FF">
        <w:rPr>
          <w:rFonts w:ascii="Times New Roman" w:hAnsi="Times New Roman" w:cs="Times New Roman"/>
          <w:sz w:val="28"/>
          <w:szCs w:val="28"/>
        </w:rPr>
        <w:t>нок 17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вычитания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 xml:space="preserve"> вещественных чисел</w:t>
      </w:r>
    </w:p>
    <w:p w:rsidR="00C54074" w:rsidRPr="00EC48C3" w:rsidRDefault="00C54074" w:rsidP="002D6556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472A7" w:rsidRDefault="002D6556" w:rsidP="006F3A1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lang w:eastAsia="ja-JP"/>
        </w:rPr>
        <w:drawing>
          <wp:inline distT="0" distB="0" distL="0" distR="0">
            <wp:extent cx="3551555" cy="2626360"/>
            <wp:effectExtent l="1905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555" cy="262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074" w:rsidRPr="002D6556" w:rsidRDefault="00C54074" w:rsidP="002D6556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472A7">
        <w:rPr>
          <w:rFonts w:ascii="Times New Roman" w:hAnsi="Times New Roman" w:cs="Times New Roman"/>
          <w:sz w:val="28"/>
          <w:szCs w:val="28"/>
        </w:rPr>
        <w:t>Рис</w:t>
      </w:r>
      <w:r w:rsidR="002D6556" w:rsidRPr="002D6556">
        <w:rPr>
          <w:rFonts w:ascii="Times New Roman" w:hAnsi="Times New Roman" w:cs="Times New Roman"/>
          <w:sz w:val="28"/>
          <w:szCs w:val="28"/>
        </w:rPr>
        <w:t>у</w:t>
      </w:r>
      <w:r w:rsidR="002D6556">
        <w:rPr>
          <w:rFonts w:ascii="Times New Roman" w:hAnsi="Times New Roman" w:cs="Times New Roman"/>
          <w:sz w:val="28"/>
          <w:szCs w:val="28"/>
        </w:rPr>
        <w:t>нок 18</w:t>
      </w:r>
      <w:r w:rsidRPr="009472A7">
        <w:rPr>
          <w:rFonts w:ascii="Times New Roman" w:hAnsi="Times New Roman" w:cs="Times New Roman"/>
          <w:sz w:val="28"/>
          <w:szCs w:val="28"/>
        </w:rPr>
        <w:t xml:space="preserve"> </w:t>
      </w:r>
      <w:r w:rsidRPr="009472A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/>
          <w:sz w:val="28"/>
          <w:szCs w:val="28"/>
        </w:rPr>
        <w:t>Операция умножения</w:t>
      </w:r>
      <w:r w:rsidR="00D245A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D6556">
        <w:rPr>
          <w:rFonts w:ascii="Times New Roman" w:hAnsi="Times New Roman" w:cs="Times New Roman"/>
          <w:color w:val="000000"/>
          <w:sz w:val="28"/>
          <w:szCs w:val="28"/>
        </w:rPr>
        <w:t>вещественных чисел</w:t>
      </w:r>
    </w:p>
    <w:p w:rsidR="009472A7" w:rsidRPr="00EC48C3" w:rsidRDefault="009472A7" w:rsidP="002D6556">
      <w:pPr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B421B" w:rsidRDefault="004B421B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20" w:name="_Toc21737389"/>
      <w:bookmarkStart w:id="21" w:name="_Toc26811970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9472A7" w:rsidRPr="004F027B" w:rsidRDefault="009472A7" w:rsidP="004F027B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2D655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20"/>
      <w:bookmarkEnd w:id="21"/>
    </w:p>
    <w:p w:rsidR="00556FF4" w:rsidRDefault="009472A7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651">
        <w:rPr>
          <w:rFonts w:ascii="Times New Roman" w:hAnsi="Times New Roman" w:cs="Times New Roman"/>
          <w:sz w:val="28"/>
          <w:szCs w:val="28"/>
        </w:rPr>
        <w:t xml:space="preserve">В </w:t>
      </w:r>
      <w:r w:rsidRPr="0022465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е</w:t>
      </w:r>
      <w:r w:rsidRPr="00224651">
        <w:rPr>
          <w:rFonts w:ascii="Times New Roman" w:hAnsi="Times New Roman" w:cs="Times New Roman"/>
          <w:sz w:val="28"/>
          <w:szCs w:val="28"/>
        </w:rPr>
        <w:t xml:space="preserve"> проделанной работы мы смогли создать простой калькулятор, а также научились предотвращать ошибки при вводе пользователем не</w:t>
      </w:r>
      <w:r w:rsidR="002D6556">
        <w:rPr>
          <w:rFonts w:ascii="Times New Roman" w:hAnsi="Times New Roman" w:cs="Times New Roman"/>
          <w:sz w:val="28"/>
          <w:szCs w:val="28"/>
        </w:rPr>
        <w:t>корректных и критических данных.</w:t>
      </w: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D6556" w:rsidRPr="002D6556" w:rsidRDefault="002D6556" w:rsidP="002D6556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sectPr w:rsidR="002D6556" w:rsidRPr="002D6556" w:rsidSect="00583296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2D11" w:rsidRDefault="00A32D11" w:rsidP="00583296">
      <w:pPr>
        <w:spacing w:after="0" w:line="240" w:lineRule="auto"/>
      </w:pPr>
      <w:r>
        <w:separator/>
      </w:r>
    </w:p>
  </w:endnote>
  <w:endnote w:type="continuationSeparator" w:id="0">
    <w:p w:rsidR="00A32D11" w:rsidRDefault="00A32D11" w:rsidP="005832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游明朝">
    <w:altName w:val="Yu Mincho"/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游ゴシック Light"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404C41" w:rsidRPr="004D1744" w:rsidRDefault="00404C41">
        <w:pPr>
          <w:pStyle w:val="af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E29B1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04C41" w:rsidRPr="004D1744" w:rsidRDefault="00404C41">
    <w:pPr>
      <w:pStyle w:val="af3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2D11" w:rsidRDefault="00A32D11" w:rsidP="00583296">
      <w:pPr>
        <w:spacing w:after="0" w:line="240" w:lineRule="auto"/>
      </w:pPr>
      <w:r>
        <w:separator/>
      </w:r>
    </w:p>
  </w:footnote>
  <w:footnote w:type="continuationSeparator" w:id="0">
    <w:p w:rsidR="00A32D11" w:rsidRDefault="00A32D11" w:rsidP="005832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C1509D3"/>
    <w:multiLevelType w:val="hybridMultilevel"/>
    <w:tmpl w:val="065AFA6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74719F"/>
    <w:rsid w:val="000105CE"/>
    <w:rsid w:val="000419D8"/>
    <w:rsid w:val="000513A0"/>
    <w:rsid w:val="00057051"/>
    <w:rsid w:val="000708B0"/>
    <w:rsid w:val="00081BF3"/>
    <w:rsid w:val="000A095A"/>
    <w:rsid w:val="000A69E5"/>
    <w:rsid w:val="000C6395"/>
    <w:rsid w:val="00124898"/>
    <w:rsid w:val="00134215"/>
    <w:rsid w:val="001472EC"/>
    <w:rsid w:val="001A5E29"/>
    <w:rsid w:val="001B1A6C"/>
    <w:rsid w:val="001B260C"/>
    <w:rsid w:val="001C1534"/>
    <w:rsid w:val="001E02FE"/>
    <w:rsid w:val="00224651"/>
    <w:rsid w:val="002420C4"/>
    <w:rsid w:val="00243D76"/>
    <w:rsid w:val="0026505B"/>
    <w:rsid w:val="0028372D"/>
    <w:rsid w:val="0028796C"/>
    <w:rsid w:val="002B79A1"/>
    <w:rsid w:val="002C75D5"/>
    <w:rsid w:val="002D0CB1"/>
    <w:rsid w:val="002D6556"/>
    <w:rsid w:val="002E0E99"/>
    <w:rsid w:val="002E29B1"/>
    <w:rsid w:val="002F21FF"/>
    <w:rsid w:val="002F5A00"/>
    <w:rsid w:val="00306286"/>
    <w:rsid w:val="00356A7D"/>
    <w:rsid w:val="003630D2"/>
    <w:rsid w:val="00383866"/>
    <w:rsid w:val="003851F7"/>
    <w:rsid w:val="003C1411"/>
    <w:rsid w:val="003C4BDB"/>
    <w:rsid w:val="003D112E"/>
    <w:rsid w:val="00404C41"/>
    <w:rsid w:val="004957BA"/>
    <w:rsid w:val="004B421B"/>
    <w:rsid w:val="004C6B3B"/>
    <w:rsid w:val="004C6BEB"/>
    <w:rsid w:val="004D1744"/>
    <w:rsid w:val="004D4618"/>
    <w:rsid w:val="004E1701"/>
    <w:rsid w:val="004E3D0E"/>
    <w:rsid w:val="004F027B"/>
    <w:rsid w:val="004F252E"/>
    <w:rsid w:val="00514824"/>
    <w:rsid w:val="00524399"/>
    <w:rsid w:val="00540290"/>
    <w:rsid w:val="00545032"/>
    <w:rsid w:val="00552FDC"/>
    <w:rsid w:val="00556FF4"/>
    <w:rsid w:val="00583296"/>
    <w:rsid w:val="00584FE4"/>
    <w:rsid w:val="00597ECF"/>
    <w:rsid w:val="005B08F4"/>
    <w:rsid w:val="005B24D5"/>
    <w:rsid w:val="00611B45"/>
    <w:rsid w:val="00622CCB"/>
    <w:rsid w:val="00637D5D"/>
    <w:rsid w:val="0065539E"/>
    <w:rsid w:val="006C398E"/>
    <w:rsid w:val="006F3A11"/>
    <w:rsid w:val="006F47E0"/>
    <w:rsid w:val="0074719F"/>
    <w:rsid w:val="0075194B"/>
    <w:rsid w:val="0075479B"/>
    <w:rsid w:val="007B33EC"/>
    <w:rsid w:val="007F1906"/>
    <w:rsid w:val="0080760E"/>
    <w:rsid w:val="00814B66"/>
    <w:rsid w:val="00861D76"/>
    <w:rsid w:val="008628F8"/>
    <w:rsid w:val="00876CA4"/>
    <w:rsid w:val="00882019"/>
    <w:rsid w:val="00883DFC"/>
    <w:rsid w:val="008B0F11"/>
    <w:rsid w:val="008D7423"/>
    <w:rsid w:val="008F29DD"/>
    <w:rsid w:val="009111C0"/>
    <w:rsid w:val="009375E8"/>
    <w:rsid w:val="009472A7"/>
    <w:rsid w:val="00996D51"/>
    <w:rsid w:val="009B6887"/>
    <w:rsid w:val="009D4F89"/>
    <w:rsid w:val="009D6AB9"/>
    <w:rsid w:val="00A32D11"/>
    <w:rsid w:val="00A36231"/>
    <w:rsid w:val="00A65938"/>
    <w:rsid w:val="00A75F24"/>
    <w:rsid w:val="00A81C51"/>
    <w:rsid w:val="00A91492"/>
    <w:rsid w:val="00AA40FE"/>
    <w:rsid w:val="00AB6C68"/>
    <w:rsid w:val="00AC064F"/>
    <w:rsid w:val="00AE3E13"/>
    <w:rsid w:val="00AF6EEC"/>
    <w:rsid w:val="00B15A3E"/>
    <w:rsid w:val="00B76CEB"/>
    <w:rsid w:val="00B81CDE"/>
    <w:rsid w:val="00BA5D6A"/>
    <w:rsid w:val="00BD3E3E"/>
    <w:rsid w:val="00C14431"/>
    <w:rsid w:val="00C54074"/>
    <w:rsid w:val="00CC7C33"/>
    <w:rsid w:val="00CF1C6B"/>
    <w:rsid w:val="00D20F39"/>
    <w:rsid w:val="00D245A8"/>
    <w:rsid w:val="00D87573"/>
    <w:rsid w:val="00D90E61"/>
    <w:rsid w:val="00D93163"/>
    <w:rsid w:val="00DB3632"/>
    <w:rsid w:val="00DF1C49"/>
    <w:rsid w:val="00E020D5"/>
    <w:rsid w:val="00E03D81"/>
    <w:rsid w:val="00E10D44"/>
    <w:rsid w:val="00E237A7"/>
    <w:rsid w:val="00E42E88"/>
    <w:rsid w:val="00E46B86"/>
    <w:rsid w:val="00E508BC"/>
    <w:rsid w:val="00E631CD"/>
    <w:rsid w:val="00EA32A9"/>
    <w:rsid w:val="00EA7AFE"/>
    <w:rsid w:val="00EC48C3"/>
    <w:rsid w:val="00ED0D3D"/>
    <w:rsid w:val="00F20EB8"/>
    <w:rsid w:val="00F3346A"/>
    <w:rsid w:val="00FA32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719F"/>
  </w:style>
  <w:style w:type="paragraph" w:styleId="1">
    <w:name w:val="heading 1"/>
    <w:basedOn w:val="a"/>
    <w:next w:val="a"/>
    <w:link w:val="10"/>
    <w:uiPriority w:val="9"/>
    <w:qFormat/>
    <w:rsid w:val="007471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4719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D0CB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4719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74719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74719F"/>
    <w:pPr>
      <w:ind w:left="720"/>
      <w:contextualSpacing/>
    </w:pPr>
  </w:style>
  <w:style w:type="paragraph" w:customStyle="1" w:styleId="a4">
    <w:name w:val="гостовский"/>
    <w:link w:val="a5"/>
    <w:qFormat/>
    <w:rsid w:val="00383866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гостовский Знак"/>
    <w:basedOn w:val="a0"/>
    <w:link w:val="a4"/>
    <w:rsid w:val="00383866"/>
    <w:rPr>
      <w:rFonts w:ascii="Times New Roman" w:eastAsiaTheme="minorEastAsia" w:hAnsi="Times New Roman" w:cs="Times New Roman"/>
      <w:sz w:val="28"/>
      <w:szCs w:val="28"/>
    </w:rPr>
  </w:style>
  <w:style w:type="table" w:styleId="a6">
    <w:name w:val="Table Grid"/>
    <w:basedOn w:val="a1"/>
    <w:uiPriority w:val="39"/>
    <w:rsid w:val="00B81C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(Web)"/>
    <w:basedOn w:val="a"/>
    <w:uiPriority w:val="99"/>
    <w:unhideWhenUsed/>
    <w:rsid w:val="007F19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0A095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0A095A"/>
    <w:rPr>
      <w:rFonts w:ascii="Segoe UI" w:eastAsiaTheme="minorEastAsia" w:hAnsi="Segoe UI" w:cs="Segoe UI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D20F39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D20F3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D20F39"/>
    <w:rPr>
      <w:rFonts w:eastAsiaTheme="minorEastAsia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D20F3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D20F39"/>
    <w:rPr>
      <w:rFonts w:eastAsiaTheme="minorEastAsia"/>
      <w:b/>
      <w:bCs/>
      <w:sz w:val="20"/>
      <w:szCs w:val="20"/>
    </w:rPr>
  </w:style>
  <w:style w:type="paragraph" w:styleId="af">
    <w:name w:val="TOC Heading"/>
    <w:basedOn w:val="1"/>
    <w:next w:val="a"/>
    <w:uiPriority w:val="39"/>
    <w:unhideWhenUsed/>
    <w:qFormat/>
    <w:rsid w:val="000419D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19D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19D8"/>
    <w:pPr>
      <w:spacing w:after="100"/>
      <w:ind w:left="220"/>
    </w:pPr>
  </w:style>
  <w:style w:type="character" w:styleId="af0">
    <w:name w:val="Hyperlink"/>
    <w:basedOn w:val="a0"/>
    <w:uiPriority w:val="99"/>
    <w:unhideWhenUsed/>
    <w:rsid w:val="000419D8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2D0CB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f1">
    <w:name w:val="header"/>
    <w:basedOn w:val="a"/>
    <w:link w:val="af2"/>
    <w:uiPriority w:val="99"/>
    <w:semiHidden/>
    <w:unhideWhenUsed/>
    <w:rsid w:val="005832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583296"/>
    <w:rPr>
      <w:rFonts w:eastAsiaTheme="minorEastAsia"/>
    </w:rPr>
  </w:style>
  <w:style w:type="paragraph" w:styleId="af3">
    <w:name w:val="footer"/>
    <w:basedOn w:val="a"/>
    <w:link w:val="af4"/>
    <w:uiPriority w:val="99"/>
    <w:unhideWhenUsed/>
    <w:rsid w:val="0058329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583296"/>
    <w:rPr>
      <w:rFonts w:eastAsiaTheme="minorEastAsi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8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1E2C6B-FA95-4CA3-B84B-2E9E17B24F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5</TotalTime>
  <Pages>25</Pages>
  <Words>2606</Words>
  <Characters>14858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7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z</dc:creator>
  <cp:keywords/>
  <dc:description/>
  <cp:lastModifiedBy>Владислав Щитов</cp:lastModifiedBy>
  <cp:revision>35</cp:revision>
  <dcterms:created xsi:type="dcterms:W3CDTF">2019-12-11T08:31:00Z</dcterms:created>
  <dcterms:modified xsi:type="dcterms:W3CDTF">2020-01-19T15:40:00Z</dcterms:modified>
</cp:coreProperties>
</file>